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1E91" w:rsidRDefault="00DC1E91" w:rsidP="00DC1E91">
      <w:pPr>
        <w:jc w:val="center"/>
        <w:rPr>
          <w:rFonts w:asciiTheme="majorHAnsi" w:hAnsiTheme="majorHAnsi"/>
          <w:color w:val="2E74B5" w:themeColor="accent1" w:themeShade="BF"/>
          <w:sz w:val="40"/>
        </w:rPr>
      </w:pPr>
      <w:r>
        <w:rPr>
          <w:rFonts w:asciiTheme="majorHAnsi" w:hAnsiTheme="majorHAnsi"/>
          <w:noProof/>
          <w:color w:val="5B9BD5" w:themeColor="accent1"/>
          <w:sz w:val="40"/>
          <w:lang w:val="en-US"/>
        </w:rPr>
        <w:drawing>
          <wp:anchor distT="0" distB="0" distL="114300" distR="114300" simplePos="0" relativeHeight="251658240" behindDoc="1" locked="1" layoutInCell="0" allowOverlap="1">
            <wp:simplePos x="0" y="0"/>
            <wp:positionH relativeFrom="margin">
              <wp:align>right</wp:align>
            </wp:positionH>
            <wp:positionV relativeFrom="margin">
              <wp:align>top</wp:align>
            </wp:positionV>
            <wp:extent cx="5759450" cy="1323975"/>
            <wp:effectExtent l="0" t="0" r="0" b="9525"/>
            <wp:wrapNone/>
            <wp:docPr id="2" name="Grafik 2" descr="A4 hoch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4 hoch 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132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CD506F" w:rsidRPr="00DC1E91" w:rsidRDefault="00B1124E" w:rsidP="00DC1E91">
      <w:pPr>
        <w:jc w:val="center"/>
        <w:rPr>
          <w:rFonts w:asciiTheme="majorHAnsi" w:hAnsiTheme="majorHAnsi"/>
          <w:b/>
          <w:color w:val="2E74B5" w:themeColor="accent1" w:themeShade="BF"/>
          <w:sz w:val="52"/>
        </w:rPr>
      </w:pPr>
      <w:r w:rsidRPr="00DC1E91">
        <w:rPr>
          <w:rFonts w:asciiTheme="majorHAnsi" w:hAnsiTheme="majorHAnsi"/>
          <w:b/>
          <w:color w:val="2E74B5" w:themeColor="accent1" w:themeShade="BF"/>
          <w:sz w:val="52"/>
        </w:rPr>
        <w:t xml:space="preserve">Software </w:t>
      </w:r>
      <w:r w:rsidR="00DC1E91" w:rsidRPr="00DC1E91">
        <w:rPr>
          <w:rFonts w:asciiTheme="majorHAnsi" w:hAnsiTheme="majorHAnsi"/>
          <w:b/>
          <w:color w:val="2E74B5" w:themeColor="accent1" w:themeShade="BF"/>
          <w:sz w:val="52"/>
        </w:rPr>
        <w:t>Engineering</w:t>
      </w:r>
      <w:r w:rsidRPr="00DC1E91">
        <w:rPr>
          <w:rFonts w:asciiTheme="majorHAnsi" w:hAnsiTheme="majorHAnsi"/>
          <w:b/>
          <w:color w:val="2E74B5" w:themeColor="accent1" w:themeShade="BF"/>
          <w:sz w:val="52"/>
        </w:rPr>
        <w:t xml:space="preserve"> II</w:t>
      </w:r>
      <w:r w:rsidR="005438CD" w:rsidRPr="00DC1E91">
        <w:rPr>
          <w:rFonts w:asciiTheme="majorHAnsi" w:hAnsiTheme="majorHAnsi"/>
          <w:b/>
          <w:color w:val="2E74B5" w:themeColor="accent1" w:themeShade="BF"/>
          <w:sz w:val="52"/>
        </w:rPr>
        <w:t xml:space="preserve"> Project</w:t>
      </w:r>
    </w:p>
    <w:p w:rsidR="00DC1E91" w:rsidRPr="00DC1E91" w:rsidRDefault="00A142F8" w:rsidP="00DC1E91">
      <w:pPr>
        <w:jc w:val="center"/>
        <w:rPr>
          <w:rFonts w:asciiTheme="majorHAnsi" w:hAnsiTheme="majorHAnsi"/>
          <w:b/>
          <w:color w:val="2E74B5" w:themeColor="accent1" w:themeShade="BF"/>
          <w:sz w:val="72"/>
        </w:rPr>
      </w:pPr>
      <w:r>
        <w:rPr>
          <w:rFonts w:asciiTheme="majorHAnsi" w:hAnsiTheme="majorHAnsi"/>
          <w:b/>
          <w:color w:val="2E74B5" w:themeColor="accent1" w:themeShade="BF"/>
          <w:sz w:val="72"/>
        </w:rPr>
        <w:t>Cleaning Help</w:t>
      </w:r>
    </w:p>
    <w:p w:rsidR="005438CD" w:rsidRDefault="005438CD" w:rsidP="00DC1E91">
      <w:pPr>
        <w:jc w:val="center"/>
        <w:rPr>
          <w:rFonts w:asciiTheme="majorHAnsi" w:hAnsiTheme="majorHAnsi"/>
          <w:color w:val="2E74B5" w:themeColor="accent1" w:themeShade="BF"/>
          <w:sz w:val="40"/>
        </w:rPr>
      </w:pPr>
      <w:r w:rsidRPr="00DC1E91">
        <w:rPr>
          <w:rFonts w:asciiTheme="majorHAnsi" w:hAnsiTheme="majorHAnsi"/>
          <w:color w:val="2E74B5" w:themeColor="accent1" w:themeShade="BF"/>
          <w:sz w:val="40"/>
        </w:rPr>
        <w:t>Part task:</w:t>
      </w:r>
      <w:r w:rsidR="00DC1E91">
        <w:rPr>
          <w:rFonts w:asciiTheme="majorHAnsi" w:hAnsiTheme="majorHAnsi"/>
          <w:color w:val="2E74B5" w:themeColor="accent1" w:themeShade="BF"/>
          <w:sz w:val="40"/>
        </w:rPr>
        <w:t xml:space="preserve"> </w:t>
      </w:r>
      <w:r w:rsidR="00906542">
        <w:rPr>
          <w:rFonts w:asciiTheme="majorHAnsi" w:hAnsiTheme="majorHAnsi"/>
          <w:color w:val="FFC000"/>
          <w:sz w:val="40"/>
        </w:rPr>
        <w:t>Android</w:t>
      </w:r>
    </w:p>
    <w:p w:rsidR="00DC1E91" w:rsidRDefault="00DC1E91" w:rsidP="00DC1E91">
      <w:pPr>
        <w:jc w:val="center"/>
        <w:rPr>
          <w:rFonts w:asciiTheme="majorHAnsi" w:hAnsiTheme="majorHAnsi"/>
          <w:color w:val="2E74B5" w:themeColor="accent1" w:themeShade="BF"/>
          <w:sz w:val="40"/>
        </w:rPr>
      </w:pPr>
    </w:p>
    <w:p w:rsidR="00DC1E91" w:rsidRPr="00AA0715" w:rsidRDefault="00DC1E91" w:rsidP="00DC1E91">
      <w:pPr>
        <w:jc w:val="center"/>
        <w:rPr>
          <w:rFonts w:asciiTheme="majorHAnsi" w:hAnsiTheme="majorHAnsi"/>
          <w:b/>
          <w:color w:val="2E74B5" w:themeColor="accent1" w:themeShade="BF"/>
          <w:sz w:val="40"/>
          <w:lang w:val="en-US"/>
        </w:rPr>
      </w:pPr>
      <w:r w:rsidRPr="00AA0715">
        <w:rPr>
          <w:rFonts w:asciiTheme="majorHAnsi" w:hAnsiTheme="majorHAnsi"/>
          <w:b/>
          <w:color w:val="2E74B5" w:themeColor="accent1" w:themeShade="BF"/>
          <w:sz w:val="40"/>
          <w:lang w:val="en-US"/>
        </w:rPr>
        <w:t xml:space="preserve">Group </w:t>
      </w:r>
      <w:r w:rsidR="00EB5438" w:rsidRPr="00AA0715">
        <w:rPr>
          <w:rFonts w:asciiTheme="majorHAnsi" w:hAnsiTheme="majorHAnsi"/>
          <w:b/>
          <w:color w:val="FFC000"/>
          <w:sz w:val="40"/>
          <w:lang w:val="en-US"/>
        </w:rPr>
        <w:t>1</w:t>
      </w:r>
    </w:p>
    <w:p w:rsidR="005438CD" w:rsidRPr="00DE6FB8" w:rsidRDefault="00FB6159" w:rsidP="00DC1E91">
      <w:pPr>
        <w:jc w:val="center"/>
        <w:rPr>
          <w:rFonts w:asciiTheme="majorHAnsi" w:hAnsiTheme="majorHAnsi"/>
          <w:color w:val="FFC000"/>
          <w:sz w:val="40"/>
          <w:lang w:val="en-US"/>
        </w:rPr>
      </w:pPr>
      <w:r w:rsidRPr="00DE6FB8">
        <w:rPr>
          <w:rFonts w:asciiTheme="majorHAnsi" w:hAnsiTheme="majorHAnsi"/>
          <w:color w:val="FFC000"/>
          <w:sz w:val="40"/>
          <w:lang w:val="en-US"/>
        </w:rPr>
        <w:t>Haoze Zhang</w:t>
      </w:r>
    </w:p>
    <w:p w:rsidR="005438CD" w:rsidRPr="00164107" w:rsidRDefault="00FB6159" w:rsidP="00DC1E91">
      <w:pPr>
        <w:jc w:val="center"/>
        <w:rPr>
          <w:rFonts w:asciiTheme="majorHAnsi" w:hAnsiTheme="majorHAnsi"/>
          <w:color w:val="FFC000"/>
          <w:sz w:val="40"/>
          <w:lang w:val="de-DE"/>
        </w:rPr>
      </w:pPr>
      <w:r>
        <w:rPr>
          <w:rFonts w:asciiTheme="majorHAnsi" w:hAnsiTheme="majorHAnsi"/>
          <w:color w:val="FFC000"/>
          <w:sz w:val="40"/>
          <w:lang w:val="de-DE"/>
        </w:rPr>
        <w:t>Zhaowen Gong</w:t>
      </w:r>
    </w:p>
    <w:p w:rsidR="00164107"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Zelin Wu</w:t>
      </w:r>
    </w:p>
    <w:p w:rsidR="005438CD"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Xiaoqi Ma</w:t>
      </w: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sdt>
      <w:sdtPr>
        <w:rPr>
          <w:rFonts w:asciiTheme="minorHAnsi" w:eastAsiaTheme="minorHAnsi" w:hAnsiTheme="minorHAnsi" w:cstheme="minorBidi"/>
          <w:color w:val="auto"/>
          <w:sz w:val="22"/>
          <w:szCs w:val="22"/>
          <w:lang w:val="de-DE" w:eastAsia="en-US"/>
        </w:rPr>
        <w:id w:val="-50237674"/>
        <w:docPartObj>
          <w:docPartGallery w:val="Table of Contents"/>
          <w:docPartUnique/>
        </w:docPartObj>
      </w:sdtPr>
      <w:sdtEndPr>
        <w:rPr>
          <w:rFonts w:eastAsia="宋体"/>
          <w:b/>
          <w:bCs/>
        </w:rPr>
      </w:sdtEndPr>
      <w:sdtContent>
        <w:p w:rsidR="000C3ECC" w:rsidRPr="006F4F72" w:rsidRDefault="007560A8" w:rsidP="000C3ECC">
          <w:pPr>
            <w:pStyle w:val="TOCHeading"/>
            <w:rPr>
              <w:b/>
              <w:sz w:val="40"/>
              <w:lang w:val="en-US"/>
            </w:rPr>
          </w:pPr>
          <w:r w:rsidRPr="006F4F72">
            <w:rPr>
              <w:b/>
              <w:sz w:val="40"/>
              <w:lang w:val="en-US"/>
            </w:rPr>
            <w:t>Content</w:t>
          </w:r>
        </w:p>
        <w:p w:rsidR="00DC1E91" w:rsidRPr="006F4F72" w:rsidRDefault="00DC1E91" w:rsidP="00DC1E91">
          <w:pPr>
            <w:rPr>
              <w:lang w:val="en-US" w:eastAsia="en-GB"/>
            </w:rPr>
          </w:pPr>
        </w:p>
        <w:p w:rsidR="00D6740F" w:rsidRDefault="000C3ECC">
          <w:pPr>
            <w:pStyle w:val="TOC1"/>
            <w:tabs>
              <w:tab w:val="left" w:pos="440"/>
              <w:tab w:val="right" w:leader="dot" w:pos="9062"/>
            </w:tabs>
            <w:rPr>
              <w:rFonts w:eastAsiaTheme="minorEastAsia"/>
              <w:noProof/>
              <w:lang w:val="en-US"/>
            </w:rPr>
          </w:pPr>
          <w:r>
            <w:fldChar w:fldCharType="begin"/>
          </w:r>
          <w:r w:rsidRPr="000C3ECC">
            <w:rPr>
              <w:lang w:val="de-DE"/>
            </w:rPr>
            <w:instrText xml:space="preserve"> TOC \o "1-3" \h \z \u </w:instrText>
          </w:r>
          <w:r>
            <w:fldChar w:fldCharType="separate"/>
          </w:r>
          <w:hyperlink w:anchor="_Toc456527673" w:history="1">
            <w:r w:rsidR="00D6740F" w:rsidRPr="00442271">
              <w:rPr>
                <w:rStyle w:val="Hyperlink"/>
                <w:noProof/>
              </w:rPr>
              <w:t>1.</w:t>
            </w:r>
            <w:r w:rsidR="00D6740F">
              <w:rPr>
                <w:rFonts w:eastAsiaTheme="minorEastAsia"/>
                <w:noProof/>
                <w:lang w:val="en-US"/>
              </w:rPr>
              <w:tab/>
            </w:r>
            <w:r w:rsidR="00D6740F" w:rsidRPr="00442271">
              <w:rPr>
                <w:rStyle w:val="Hyperlink"/>
                <w:noProof/>
              </w:rPr>
              <w:t>Specification</w:t>
            </w:r>
            <w:r w:rsidR="00D6740F">
              <w:rPr>
                <w:noProof/>
                <w:webHidden/>
              </w:rPr>
              <w:tab/>
            </w:r>
            <w:r w:rsidR="00D6740F">
              <w:rPr>
                <w:noProof/>
                <w:webHidden/>
              </w:rPr>
              <w:fldChar w:fldCharType="begin"/>
            </w:r>
            <w:r w:rsidR="00D6740F">
              <w:rPr>
                <w:noProof/>
                <w:webHidden/>
              </w:rPr>
              <w:instrText xml:space="preserve"> PAGEREF _Toc456527673 \h </w:instrText>
            </w:r>
            <w:r w:rsidR="00D6740F">
              <w:rPr>
                <w:noProof/>
                <w:webHidden/>
              </w:rPr>
            </w:r>
            <w:r w:rsidR="00D6740F">
              <w:rPr>
                <w:noProof/>
                <w:webHidden/>
              </w:rPr>
              <w:fldChar w:fldCharType="separate"/>
            </w:r>
            <w:r w:rsidR="00D6740F">
              <w:rPr>
                <w:noProof/>
                <w:webHidden/>
              </w:rPr>
              <w:t>4</w:t>
            </w:r>
            <w:r w:rsidR="00D6740F">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674" w:history="1">
            <w:r w:rsidRPr="00442271">
              <w:rPr>
                <w:rStyle w:val="Hyperlink"/>
                <w:noProof/>
              </w:rPr>
              <w:t>1.1.</w:t>
            </w:r>
            <w:r>
              <w:rPr>
                <w:rFonts w:eastAsiaTheme="minorEastAsia"/>
                <w:noProof/>
                <w:lang w:val="en-US"/>
              </w:rPr>
              <w:tab/>
            </w:r>
            <w:r w:rsidRPr="00442271">
              <w:rPr>
                <w:rStyle w:val="Hyperlink"/>
                <w:noProof/>
              </w:rPr>
              <w:t>Description</w:t>
            </w:r>
            <w:r>
              <w:rPr>
                <w:noProof/>
                <w:webHidden/>
              </w:rPr>
              <w:tab/>
            </w:r>
            <w:r>
              <w:rPr>
                <w:noProof/>
                <w:webHidden/>
              </w:rPr>
              <w:fldChar w:fldCharType="begin"/>
            </w:r>
            <w:r>
              <w:rPr>
                <w:noProof/>
                <w:webHidden/>
              </w:rPr>
              <w:instrText xml:space="preserve"> PAGEREF _Toc456527674 \h </w:instrText>
            </w:r>
            <w:r>
              <w:rPr>
                <w:noProof/>
                <w:webHidden/>
              </w:rPr>
            </w:r>
            <w:r>
              <w:rPr>
                <w:noProof/>
                <w:webHidden/>
              </w:rPr>
              <w:fldChar w:fldCharType="separate"/>
            </w:r>
            <w:r>
              <w:rPr>
                <w:noProof/>
                <w:webHidden/>
              </w:rPr>
              <w:t>4</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75" w:history="1">
            <w:r w:rsidRPr="00442271">
              <w:rPr>
                <w:rStyle w:val="Hyperlink"/>
                <w:noProof/>
              </w:rPr>
              <w:t>1.1.1.</w:t>
            </w:r>
            <w:r>
              <w:rPr>
                <w:rFonts w:eastAsiaTheme="minorEastAsia"/>
                <w:noProof/>
                <w:lang w:val="en-US"/>
              </w:rPr>
              <w:tab/>
            </w:r>
            <w:r w:rsidRPr="00442271">
              <w:rPr>
                <w:rStyle w:val="Hyperlink"/>
                <w:noProof/>
              </w:rPr>
              <w:t>Product Purpose</w:t>
            </w:r>
            <w:r>
              <w:rPr>
                <w:noProof/>
                <w:webHidden/>
              </w:rPr>
              <w:tab/>
            </w:r>
            <w:r>
              <w:rPr>
                <w:noProof/>
                <w:webHidden/>
              </w:rPr>
              <w:fldChar w:fldCharType="begin"/>
            </w:r>
            <w:r>
              <w:rPr>
                <w:noProof/>
                <w:webHidden/>
              </w:rPr>
              <w:instrText xml:space="preserve"> PAGEREF _Toc456527675 \h </w:instrText>
            </w:r>
            <w:r>
              <w:rPr>
                <w:noProof/>
                <w:webHidden/>
              </w:rPr>
            </w:r>
            <w:r>
              <w:rPr>
                <w:noProof/>
                <w:webHidden/>
              </w:rPr>
              <w:fldChar w:fldCharType="separate"/>
            </w:r>
            <w:r>
              <w:rPr>
                <w:noProof/>
                <w:webHidden/>
              </w:rPr>
              <w:t>4</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76" w:history="1">
            <w:r w:rsidRPr="00442271">
              <w:rPr>
                <w:rStyle w:val="Hyperlink"/>
                <w:noProof/>
              </w:rPr>
              <w:t>1.1.2.</w:t>
            </w:r>
            <w:r>
              <w:rPr>
                <w:rFonts w:eastAsiaTheme="minorEastAsia"/>
                <w:noProof/>
                <w:lang w:val="en-US"/>
              </w:rPr>
              <w:tab/>
            </w:r>
            <w:r w:rsidRPr="00442271">
              <w:rPr>
                <w:rStyle w:val="Hyperlink"/>
                <w:noProof/>
              </w:rPr>
              <w:t>Product Scope</w:t>
            </w:r>
            <w:r>
              <w:rPr>
                <w:noProof/>
                <w:webHidden/>
              </w:rPr>
              <w:tab/>
            </w:r>
            <w:r>
              <w:rPr>
                <w:noProof/>
                <w:webHidden/>
              </w:rPr>
              <w:fldChar w:fldCharType="begin"/>
            </w:r>
            <w:r>
              <w:rPr>
                <w:noProof/>
                <w:webHidden/>
              </w:rPr>
              <w:instrText xml:space="preserve"> PAGEREF _Toc456527676 \h </w:instrText>
            </w:r>
            <w:r>
              <w:rPr>
                <w:noProof/>
                <w:webHidden/>
              </w:rPr>
            </w:r>
            <w:r>
              <w:rPr>
                <w:noProof/>
                <w:webHidden/>
              </w:rPr>
              <w:fldChar w:fldCharType="separate"/>
            </w:r>
            <w:r>
              <w:rPr>
                <w:noProof/>
                <w:webHidden/>
              </w:rPr>
              <w:t>4</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77" w:history="1">
            <w:r w:rsidRPr="00442271">
              <w:rPr>
                <w:rStyle w:val="Hyperlink"/>
                <w:noProof/>
              </w:rPr>
              <w:t>1.1.3.</w:t>
            </w:r>
            <w:r>
              <w:rPr>
                <w:rFonts w:eastAsiaTheme="minorEastAsia"/>
                <w:noProof/>
                <w:lang w:val="en-US"/>
              </w:rPr>
              <w:tab/>
            </w:r>
            <w:r w:rsidRPr="00442271">
              <w:rPr>
                <w:rStyle w:val="Hyperlink"/>
                <w:noProof/>
              </w:rPr>
              <w:t>Potential Customers</w:t>
            </w:r>
            <w:r>
              <w:rPr>
                <w:noProof/>
                <w:webHidden/>
              </w:rPr>
              <w:tab/>
            </w:r>
            <w:r>
              <w:rPr>
                <w:noProof/>
                <w:webHidden/>
              </w:rPr>
              <w:fldChar w:fldCharType="begin"/>
            </w:r>
            <w:r>
              <w:rPr>
                <w:noProof/>
                <w:webHidden/>
              </w:rPr>
              <w:instrText xml:space="preserve"> PAGEREF _Toc456527677 \h </w:instrText>
            </w:r>
            <w:r>
              <w:rPr>
                <w:noProof/>
                <w:webHidden/>
              </w:rPr>
            </w:r>
            <w:r>
              <w:rPr>
                <w:noProof/>
                <w:webHidden/>
              </w:rPr>
              <w:fldChar w:fldCharType="separate"/>
            </w:r>
            <w:r>
              <w:rPr>
                <w:noProof/>
                <w:webHidden/>
              </w:rPr>
              <w:t>4</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678" w:history="1">
            <w:r w:rsidRPr="00442271">
              <w:rPr>
                <w:rStyle w:val="Hyperlink"/>
                <w:noProof/>
              </w:rPr>
              <w:t>1.2.</w:t>
            </w:r>
            <w:r>
              <w:rPr>
                <w:rFonts w:eastAsiaTheme="minorEastAsia"/>
                <w:noProof/>
                <w:lang w:val="en-US"/>
              </w:rPr>
              <w:tab/>
            </w:r>
            <w:r w:rsidRPr="00442271">
              <w:rPr>
                <w:rStyle w:val="Hyperlink"/>
                <w:noProof/>
              </w:rPr>
              <w:t>Product functions</w:t>
            </w:r>
            <w:r>
              <w:rPr>
                <w:noProof/>
                <w:webHidden/>
              </w:rPr>
              <w:tab/>
            </w:r>
            <w:r>
              <w:rPr>
                <w:noProof/>
                <w:webHidden/>
              </w:rPr>
              <w:fldChar w:fldCharType="begin"/>
            </w:r>
            <w:r>
              <w:rPr>
                <w:noProof/>
                <w:webHidden/>
              </w:rPr>
              <w:instrText xml:space="preserve"> PAGEREF _Toc456527678 \h </w:instrText>
            </w:r>
            <w:r>
              <w:rPr>
                <w:noProof/>
                <w:webHidden/>
              </w:rPr>
            </w:r>
            <w:r>
              <w:rPr>
                <w:noProof/>
                <w:webHidden/>
              </w:rPr>
              <w:fldChar w:fldCharType="separate"/>
            </w:r>
            <w:r>
              <w:rPr>
                <w:noProof/>
                <w:webHidden/>
              </w:rPr>
              <w:t>4</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679" w:history="1">
            <w:r w:rsidRPr="00442271">
              <w:rPr>
                <w:rStyle w:val="Hyperlink"/>
                <w:noProof/>
              </w:rPr>
              <w:t>1.3.</w:t>
            </w:r>
            <w:r>
              <w:rPr>
                <w:rFonts w:eastAsiaTheme="minorEastAsia"/>
                <w:noProof/>
                <w:lang w:val="en-US"/>
              </w:rPr>
              <w:tab/>
            </w:r>
            <w:r w:rsidRPr="00442271">
              <w:rPr>
                <w:rStyle w:val="Hyperlink"/>
                <w:noProof/>
              </w:rPr>
              <w:t>User characteristics</w:t>
            </w:r>
            <w:r>
              <w:rPr>
                <w:noProof/>
                <w:webHidden/>
              </w:rPr>
              <w:tab/>
            </w:r>
            <w:r>
              <w:rPr>
                <w:noProof/>
                <w:webHidden/>
              </w:rPr>
              <w:fldChar w:fldCharType="begin"/>
            </w:r>
            <w:r>
              <w:rPr>
                <w:noProof/>
                <w:webHidden/>
              </w:rPr>
              <w:instrText xml:space="preserve"> PAGEREF _Toc456527679 \h </w:instrText>
            </w:r>
            <w:r>
              <w:rPr>
                <w:noProof/>
                <w:webHidden/>
              </w:rPr>
            </w:r>
            <w:r>
              <w:rPr>
                <w:noProof/>
                <w:webHidden/>
              </w:rPr>
              <w:fldChar w:fldCharType="separate"/>
            </w:r>
            <w:r>
              <w:rPr>
                <w:noProof/>
                <w:webHidden/>
              </w:rPr>
              <w:t>5</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680" w:history="1">
            <w:r w:rsidRPr="00442271">
              <w:rPr>
                <w:rStyle w:val="Hyperlink"/>
                <w:noProof/>
              </w:rPr>
              <w:t>1.4.</w:t>
            </w:r>
            <w:r>
              <w:rPr>
                <w:rFonts w:eastAsiaTheme="minorEastAsia"/>
                <w:noProof/>
                <w:lang w:val="en-US"/>
              </w:rPr>
              <w:tab/>
            </w:r>
            <w:r w:rsidRPr="00442271">
              <w:rPr>
                <w:rStyle w:val="Hyperlink"/>
                <w:noProof/>
              </w:rPr>
              <w:t>Functional requirements</w:t>
            </w:r>
            <w:r>
              <w:rPr>
                <w:noProof/>
                <w:webHidden/>
              </w:rPr>
              <w:tab/>
            </w:r>
            <w:r>
              <w:rPr>
                <w:noProof/>
                <w:webHidden/>
              </w:rPr>
              <w:fldChar w:fldCharType="begin"/>
            </w:r>
            <w:r>
              <w:rPr>
                <w:noProof/>
                <w:webHidden/>
              </w:rPr>
              <w:instrText xml:space="preserve"> PAGEREF _Toc456527680 \h </w:instrText>
            </w:r>
            <w:r>
              <w:rPr>
                <w:noProof/>
                <w:webHidden/>
              </w:rPr>
            </w:r>
            <w:r>
              <w:rPr>
                <w:noProof/>
                <w:webHidden/>
              </w:rPr>
              <w:fldChar w:fldCharType="separate"/>
            </w:r>
            <w:r>
              <w:rPr>
                <w:noProof/>
                <w:webHidden/>
              </w:rPr>
              <w:t>5</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81" w:history="1">
            <w:r w:rsidRPr="00442271">
              <w:rPr>
                <w:rStyle w:val="Hyperlink"/>
                <w:noProof/>
              </w:rPr>
              <w:t>1.4.1.</w:t>
            </w:r>
            <w:r>
              <w:rPr>
                <w:rFonts w:eastAsiaTheme="minorEastAsia"/>
                <w:noProof/>
                <w:lang w:val="en-US"/>
              </w:rPr>
              <w:tab/>
            </w:r>
            <w:r w:rsidRPr="00442271">
              <w:rPr>
                <w:rStyle w:val="Hyperlink"/>
                <w:noProof/>
              </w:rPr>
              <w:t>Presentation</w:t>
            </w:r>
            <w:r>
              <w:rPr>
                <w:noProof/>
                <w:webHidden/>
              </w:rPr>
              <w:tab/>
            </w:r>
            <w:r>
              <w:rPr>
                <w:noProof/>
                <w:webHidden/>
              </w:rPr>
              <w:fldChar w:fldCharType="begin"/>
            </w:r>
            <w:r>
              <w:rPr>
                <w:noProof/>
                <w:webHidden/>
              </w:rPr>
              <w:instrText xml:space="preserve"> PAGEREF _Toc456527681 \h </w:instrText>
            </w:r>
            <w:r>
              <w:rPr>
                <w:noProof/>
                <w:webHidden/>
              </w:rPr>
            </w:r>
            <w:r>
              <w:rPr>
                <w:noProof/>
                <w:webHidden/>
              </w:rPr>
              <w:fldChar w:fldCharType="separate"/>
            </w:r>
            <w:r>
              <w:rPr>
                <w:noProof/>
                <w:webHidden/>
              </w:rPr>
              <w:t>5</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82" w:history="1">
            <w:r w:rsidRPr="00442271">
              <w:rPr>
                <w:rStyle w:val="Hyperlink"/>
                <w:noProof/>
              </w:rPr>
              <w:t>1.4.2.</w:t>
            </w:r>
            <w:r>
              <w:rPr>
                <w:rFonts w:eastAsiaTheme="minorEastAsia"/>
                <w:noProof/>
                <w:lang w:val="en-US"/>
              </w:rPr>
              <w:tab/>
            </w:r>
            <w:r w:rsidRPr="00442271">
              <w:rPr>
                <w:rStyle w:val="Hyperlink"/>
                <w:noProof/>
              </w:rPr>
              <w:t>Content</w:t>
            </w:r>
            <w:r>
              <w:rPr>
                <w:noProof/>
                <w:webHidden/>
              </w:rPr>
              <w:tab/>
            </w:r>
            <w:r>
              <w:rPr>
                <w:noProof/>
                <w:webHidden/>
              </w:rPr>
              <w:fldChar w:fldCharType="begin"/>
            </w:r>
            <w:r>
              <w:rPr>
                <w:noProof/>
                <w:webHidden/>
              </w:rPr>
              <w:instrText xml:space="preserve"> PAGEREF _Toc456527682 \h </w:instrText>
            </w:r>
            <w:r>
              <w:rPr>
                <w:noProof/>
                <w:webHidden/>
              </w:rPr>
            </w:r>
            <w:r>
              <w:rPr>
                <w:noProof/>
                <w:webHidden/>
              </w:rPr>
              <w:fldChar w:fldCharType="separate"/>
            </w:r>
            <w:r>
              <w:rPr>
                <w:noProof/>
                <w:webHidden/>
              </w:rPr>
              <w:t>6</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83" w:history="1">
            <w:r w:rsidRPr="00442271">
              <w:rPr>
                <w:rStyle w:val="Hyperlink"/>
                <w:noProof/>
              </w:rPr>
              <w:t>1.4.3.</w:t>
            </w:r>
            <w:r>
              <w:rPr>
                <w:rFonts w:eastAsiaTheme="minorEastAsia"/>
                <w:noProof/>
                <w:lang w:val="en-US"/>
              </w:rPr>
              <w:tab/>
            </w:r>
            <w:r w:rsidRPr="00442271">
              <w:rPr>
                <w:rStyle w:val="Hyperlink"/>
                <w:noProof/>
              </w:rPr>
              <w:t>Add, modify and delete</w:t>
            </w:r>
            <w:r>
              <w:rPr>
                <w:noProof/>
                <w:webHidden/>
              </w:rPr>
              <w:tab/>
            </w:r>
            <w:r>
              <w:rPr>
                <w:noProof/>
                <w:webHidden/>
              </w:rPr>
              <w:fldChar w:fldCharType="begin"/>
            </w:r>
            <w:r>
              <w:rPr>
                <w:noProof/>
                <w:webHidden/>
              </w:rPr>
              <w:instrText xml:space="preserve"> PAGEREF _Toc456527683 \h </w:instrText>
            </w:r>
            <w:r>
              <w:rPr>
                <w:noProof/>
                <w:webHidden/>
              </w:rPr>
            </w:r>
            <w:r>
              <w:rPr>
                <w:noProof/>
                <w:webHidden/>
              </w:rPr>
              <w:fldChar w:fldCharType="separate"/>
            </w:r>
            <w:r>
              <w:rPr>
                <w:noProof/>
                <w:webHidden/>
              </w:rPr>
              <w:t>7</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84" w:history="1">
            <w:r w:rsidRPr="00442271">
              <w:rPr>
                <w:rStyle w:val="Hyperlink"/>
                <w:noProof/>
              </w:rPr>
              <w:t>1.4.4.</w:t>
            </w:r>
            <w:r>
              <w:rPr>
                <w:rFonts w:eastAsiaTheme="minorEastAsia"/>
                <w:noProof/>
                <w:lang w:val="en-US"/>
              </w:rPr>
              <w:tab/>
            </w:r>
            <w:r w:rsidRPr="00442271">
              <w:rPr>
                <w:rStyle w:val="Hyperlink"/>
                <w:noProof/>
              </w:rPr>
              <w:t>Search</w:t>
            </w:r>
            <w:r>
              <w:rPr>
                <w:noProof/>
                <w:webHidden/>
              </w:rPr>
              <w:tab/>
            </w:r>
            <w:r>
              <w:rPr>
                <w:noProof/>
                <w:webHidden/>
              </w:rPr>
              <w:fldChar w:fldCharType="begin"/>
            </w:r>
            <w:r>
              <w:rPr>
                <w:noProof/>
                <w:webHidden/>
              </w:rPr>
              <w:instrText xml:space="preserve"> PAGEREF _Toc456527684 \h </w:instrText>
            </w:r>
            <w:r>
              <w:rPr>
                <w:noProof/>
                <w:webHidden/>
              </w:rPr>
            </w:r>
            <w:r>
              <w:rPr>
                <w:noProof/>
                <w:webHidden/>
              </w:rPr>
              <w:fldChar w:fldCharType="separate"/>
            </w:r>
            <w:r>
              <w:rPr>
                <w:noProof/>
                <w:webHidden/>
              </w:rPr>
              <w:t>8</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85" w:history="1">
            <w:r w:rsidRPr="00442271">
              <w:rPr>
                <w:rStyle w:val="Hyperlink"/>
                <w:noProof/>
              </w:rPr>
              <w:t>1.4.5.</w:t>
            </w:r>
            <w:r>
              <w:rPr>
                <w:rFonts w:eastAsiaTheme="minorEastAsia"/>
                <w:noProof/>
                <w:lang w:val="en-US"/>
              </w:rPr>
              <w:tab/>
            </w:r>
            <w:r w:rsidRPr="00442271">
              <w:rPr>
                <w:rStyle w:val="Hyperlink"/>
                <w:noProof/>
              </w:rPr>
              <w:t>Language</w:t>
            </w:r>
            <w:r>
              <w:rPr>
                <w:noProof/>
                <w:webHidden/>
              </w:rPr>
              <w:tab/>
            </w:r>
            <w:r>
              <w:rPr>
                <w:noProof/>
                <w:webHidden/>
              </w:rPr>
              <w:fldChar w:fldCharType="begin"/>
            </w:r>
            <w:r>
              <w:rPr>
                <w:noProof/>
                <w:webHidden/>
              </w:rPr>
              <w:instrText xml:space="preserve"> PAGEREF _Toc456527685 \h </w:instrText>
            </w:r>
            <w:r>
              <w:rPr>
                <w:noProof/>
                <w:webHidden/>
              </w:rPr>
            </w:r>
            <w:r>
              <w:rPr>
                <w:noProof/>
                <w:webHidden/>
              </w:rPr>
              <w:fldChar w:fldCharType="separate"/>
            </w:r>
            <w:r>
              <w:rPr>
                <w:noProof/>
                <w:webHidden/>
              </w:rPr>
              <w:t>9</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686" w:history="1">
            <w:r w:rsidRPr="00442271">
              <w:rPr>
                <w:rStyle w:val="Hyperlink"/>
                <w:noProof/>
              </w:rPr>
              <w:t>1.5.</w:t>
            </w:r>
            <w:r>
              <w:rPr>
                <w:rFonts w:eastAsiaTheme="minorEastAsia"/>
                <w:noProof/>
                <w:lang w:val="en-US"/>
              </w:rPr>
              <w:tab/>
            </w:r>
            <w:r w:rsidRPr="00442271">
              <w:rPr>
                <w:rStyle w:val="Hyperlink"/>
                <w:noProof/>
              </w:rPr>
              <w:t>Non-functional requirements</w:t>
            </w:r>
            <w:r>
              <w:rPr>
                <w:noProof/>
                <w:webHidden/>
              </w:rPr>
              <w:tab/>
            </w:r>
            <w:r>
              <w:rPr>
                <w:noProof/>
                <w:webHidden/>
              </w:rPr>
              <w:fldChar w:fldCharType="begin"/>
            </w:r>
            <w:r>
              <w:rPr>
                <w:noProof/>
                <w:webHidden/>
              </w:rPr>
              <w:instrText xml:space="preserve"> PAGEREF _Toc456527686 \h </w:instrText>
            </w:r>
            <w:r>
              <w:rPr>
                <w:noProof/>
                <w:webHidden/>
              </w:rPr>
            </w:r>
            <w:r>
              <w:rPr>
                <w:noProof/>
                <w:webHidden/>
              </w:rPr>
              <w:fldChar w:fldCharType="separate"/>
            </w:r>
            <w:r>
              <w:rPr>
                <w:noProof/>
                <w:webHidden/>
              </w:rPr>
              <w:t>9</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87" w:history="1">
            <w:r w:rsidRPr="00442271">
              <w:rPr>
                <w:rStyle w:val="Hyperlink"/>
                <w:noProof/>
              </w:rPr>
              <w:t>1.5.1.</w:t>
            </w:r>
            <w:r>
              <w:rPr>
                <w:rFonts w:eastAsiaTheme="minorEastAsia"/>
                <w:noProof/>
                <w:lang w:val="en-US"/>
              </w:rPr>
              <w:tab/>
            </w:r>
            <w:r w:rsidRPr="00442271">
              <w:rPr>
                <w:rStyle w:val="Hyperlink"/>
                <w:noProof/>
              </w:rPr>
              <w:t>Portability</w:t>
            </w:r>
            <w:r>
              <w:rPr>
                <w:noProof/>
                <w:webHidden/>
              </w:rPr>
              <w:tab/>
            </w:r>
            <w:r>
              <w:rPr>
                <w:noProof/>
                <w:webHidden/>
              </w:rPr>
              <w:fldChar w:fldCharType="begin"/>
            </w:r>
            <w:r>
              <w:rPr>
                <w:noProof/>
                <w:webHidden/>
              </w:rPr>
              <w:instrText xml:space="preserve"> PAGEREF _Toc456527687 \h </w:instrText>
            </w:r>
            <w:r>
              <w:rPr>
                <w:noProof/>
                <w:webHidden/>
              </w:rPr>
            </w:r>
            <w:r>
              <w:rPr>
                <w:noProof/>
                <w:webHidden/>
              </w:rPr>
              <w:fldChar w:fldCharType="separate"/>
            </w:r>
            <w:r>
              <w:rPr>
                <w:noProof/>
                <w:webHidden/>
              </w:rPr>
              <w:t>9</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88" w:history="1">
            <w:r w:rsidRPr="00442271">
              <w:rPr>
                <w:rStyle w:val="Hyperlink"/>
                <w:noProof/>
              </w:rPr>
              <w:t>1.5.2.</w:t>
            </w:r>
            <w:r>
              <w:rPr>
                <w:rFonts w:eastAsiaTheme="minorEastAsia"/>
                <w:noProof/>
                <w:lang w:val="en-US"/>
              </w:rPr>
              <w:tab/>
            </w:r>
            <w:r w:rsidRPr="00442271">
              <w:rPr>
                <w:rStyle w:val="Hyperlink"/>
                <w:noProof/>
              </w:rPr>
              <w:t>Performance and Availability</w:t>
            </w:r>
            <w:r>
              <w:rPr>
                <w:noProof/>
                <w:webHidden/>
              </w:rPr>
              <w:tab/>
            </w:r>
            <w:r>
              <w:rPr>
                <w:noProof/>
                <w:webHidden/>
              </w:rPr>
              <w:fldChar w:fldCharType="begin"/>
            </w:r>
            <w:r>
              <w:rPr>
                <w:noProof/>
                <w:webHidden/>
              </w:rPr>
              <w:instrText xml:space="preserve"> PAGEREF _Toc456527688 \h </w:instrText>
            </w:r>
            <w:r>
              <w:rPr>
                <w:noProof/>
                <w:webHidden/>
              </w:rPr>
            </w:r>
            <w:r>
              <w:rPr>
                <w:noProof/>
                <w:webHidden/>
              </w:rPr>
              <w:fldChar w:fldCharType="separate"/>
            </w:r>
            <w:r>
              <w:rPr>
                <w:noProof/>
                <w:webHidden/>
              </w:rPr>
              <w:t>10</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89" w:history="1">
            <w:r w:rsidRPr="00442271">
              <w:rPr>
                <w:rStyle w:val="Hyperlink"/>
                <w:noProof/>
              </w:rPr>
              <w:t>1.5.3.</w:t>
            </w:r>
            <w:r>
              <w:rPr>
                <w:rFonts w:eastAsiaTheme="minorEastAsia"/>
                <w:noProof/>
                <w:lang w:val="en-US"/>
              </w:rPr>
              <w:tab/>
            </w:r>
            <w:r w:rsidRPr="00442271">
              <w:rPr>
                <w:rStyle w:val="Hyperlink"/>
                <w:noProof/>
              </w:rPr>
              <w:t>Security and Extensibility</w:t>
            </w:r>
            <w:r>
              <w:rPr>
                <w:noProof/>
                <w:webHidden/>
              </w:rPr>
              <w:tab/>
            </w:r>
            <w:r>
              <w:rPr>
                <w:noProof/>
                <w:webHidden/>
              </w:rPr>
              <w:fldChar w:fldCharType="begin"/>
            </w:r>
            <w:r>
              <w:rPr>
                <w:noProof/>
                <w:webHidden/>
              </w:rPr>
              <w:instrText xml:space="preserve"> PAGEREF _Toc456527689 \h </w:instrText>
            </w:r>
            <w:r>
              <w:rPr>
                <w:noProof/>
                <w:webHidden/>
              </w:rPr>
            </w:r>
            <w:r>
              <w:rPr>
                <w:noProof/>
                <w:webHidden/>
              </w:rPr>
              <w:fldChar w:fldCharType="separate"/>
            </w:r>
            <w:r>
              <w:rPr>
                <w:noProof/>
                <w:webHidden/>
              </w:rPr>
              <w:t>10</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690" w:history="1">
            <w:r w:rsidRPr="00442271">
              <w:rPr>
                <w:rStyle w:val="Hyperlink"/>
                <w:noProof/>
              </w:rPr>
              <w:t>1.6.</w:t>
            </w:r>
            <w:r>
              <w:rPr>
                <w:rFonts w:eastAsiaTheme="minorEastAsia"/>
                <w:noProof/>
                <w:lang w:val="en-US"/>
              </w:rPr>
              <w:tab/>
            </w:r>
            <w:r w:rsidRPr="00442271">
              <w:rPr>
                <w:rStyle w:val="Hyperlink"/>
                <w:noProof/>
              </w:rPr>
              <w:t>Development environment and framework</w:t>
            </w:r>
            <w:r>
              <w:rPr>
                <w:noProof/>
                <w:webHidden/>
              </w:rPr>
              <w:tab/>
            </w:r>
            <w:r>
              <w:rPr>
                <w:noProof/>
                <w:webHidden/>
              </w:rPr>
              <w:fldChar w:fldCharType="begin"/>
            </w:r>
            <w:r>
              <w:rPr>
                <w:noProof/>
                <w:webHidden/>
              </w:rPr>
              <w:instrText xml:space="preserve"> PAGEREF _Toc456527690 \h </w:instrText>
            </w:r>
            <w:r>
              <w:rPr>
                <w:noProof/>
                <w:webHidden/>
              </w:rPr>
            </w:r>
            <w:r>
              <w:rPr>
                <w:noProof/>
                <w:webHidden/>
              </w:rPr>
              <w:fldChar w:fldCharType="separate"/>
            </w:r>
            <w:r>
              <w:rPr>
                <w:noProof/>
                <w:webHidden/>
              </w:rPr>
              <w:t>10</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91" w:history="1">
            <w:r w:rsidRPr="00442271">
              <w:rPr>
                <w:rStyle w:val="Hyperlink"/>
                <w:noProof/>
              </w:rPr>
              <w:t>1.6.1.</w:t>
            </w:r>
            <w:r>
              <w:rPr>
                <w:rFonts w:eastAsiaTheme="minorEastAsia"/>
                <w:noProof/>
                <w:lang w:val="en-US"/>
              </w:rPr>
              <w:tab/>
            </w:r>
            <w:r w:rsidRPr="00442271">
              <w:rPr>
                <w:rStyle w:val="Hyperlink"/>
                <w:noProof/>
              </w:rPr>
              <w:t>Software</w:t>
            </w:r>
            <w:r>
              <w:rPr>
                <w:noProof/>
                <w:webHidden/>
              </w:rPr>
              <w:tab/>
            </w:r>
            <w:r>
              <w:rPr>
                <w:noProof/>
                <w:webHidden/>
              </w:rPr>
              <w:fldChar w:fldCharType="begin"/>
            </w:r>
            <w:r>
              <w:rPr>
                <w:noProof/>
                <w:webHidden/>
              </w:rPr>
              <w:instrText xml:space="preserve"> PAGEREF _Toc456527691 \h </w:instrText>
            </w:r>
            <w:r>
              <w:rPr>
                <w:noProof/>
                <w:webHidden/>
              </w:rPr>
            </w:r>
            <w:r>
              <w:rPr>
                <w:noProof/>
                <w:webHidden/>
              </w:rPr>
              <w:fldChar w:fldCharType="separate"/>
            </w:r>
            <w:r>
              <w:rPr>
                <w:noProof/>
                <w:webHidden/>
              </w:rPr>
              <w:t>10</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92" w:history="1">
            <w:r w:rsidRPr="00442271">
              <w:rPr>
                <w:rStyle w:val="Hyperlink"/>
                <w:noProof/>
                <w:lang w:val="de-DE"/>
              </w:rPr>
              <w:t>1.6.2.</w:t>
            </w:r>
            <w:r>
              <w:rPr>
                <w:rFonts w:eastAsiaTheme="minorEastAsia"/>
                <w:noProof/>
                <w:lang w:val="en-US"/>
              </w:rPr>
              <w:tab/>
            </w:r>
            <w:r w:rsidRPr="00442271">
              <w:rPr>
                <w:rStyle w:val="Hyperlink"/>
                <w:noProof/>
                <w:lang w:val="de-DE"/>
              </w:rPr>
              <w:t>Framework</w:t>
            </w:r>
            <w:r>
              <w:rPr>
                <w:noProof/>
                <w:webHidden/>
              </w:rPr>
              <w:tab/>
            </w:r>
            <w:r>
              <w:rPr>
                <w:noProof/>
                <w:webHidden/>
              </w:rPr>
              <w:fldChar w:fldCharType="begin"/>
            </w:r>
            <w:r>
              <w:rPr>
                <w:noProof/>
                <w:webHidden/>
              </w:rPr>
              <w:instrText xml:space="preserve"> PAGEREF _Toc456527692 \h </w:instrText>
            </w:r>
            <w:r>
              <w:rPr>
                <w:noProof/>
                <w:webHidden/>
              </w:rPr>
            </w:r>
            <w:r>
              <w:rPr>
                <w:noProof/>
                <w:webHidden/>
              </w:rPr>
              <w:fldChar w:fldCharType="separate"/>
            </w:r>
            <w:r>
              <w:rPr>
                <w:noProof/>
                <w:webHidden/>
              </w:rPr>
              <w:t>10</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93" w:history="1">
            <w:r w:rsidRPr="00442271">
              <w:rPr>
                <w:rStyle w:val="Hyperlink"/>
                <w:noProof/>
                <w:lang w:val="de-DE"/>
              </w:rPr>
              <w:t>1.6.3.</w:t>
            </w:r>
            <w:r>
              <w:rPr>
                <w:rFonts w:eastAsiaTheme="minorEastAsia"/>
                <w:noProof/>
                <w:lang w:val="en-US"/>
              </w:rPr>
              <w:tab/>
            </w:r>
            <w:r w:rsidRPr="00442271">
              <w:rPr>
                <w:rStyle w:val="Hyperlink"/>
                <w:noProof/>
                <w:lang w:val="de-DE"/>
              </w:rPr>
              <w:t>Reference</w:t>
            </w:r>
            <w:r>
              <w:rPr>
                <w:noProof/>
                <w:webHidden/>
              </w:rPr>
              <w:tab/>
            </w:r>
            <w:r>
              <w:rPr>
                <w:noProof/>
                <w:webHidden/>
              </w:rPr>
              <w:fldChar w:fldCharType="begin"/>
            </w:r>
            <w:r>
              <w:rPr>
                <w:noProof/>
                <w:webHidden/>
              </w:rPr>
              <w:instrText xml:space="preserve"> PAGEREF _Toc456527693 \h </w:instrText>
            </w:r>
            <w:r>
              <w:rPr>
                <w:noProof/>
                <w:webHidden/>
              </w:rPr>
            </w:r>
            <w:r>
              <w:rPr>
                <w:noProof/>
                <w:webHidden/>
              </w:rPr>
              <w:fldChar w:fldCharType="separate"/>
            </w:r>
            <w:r>
              <w:rPr>
                <w:noProof/>
                <w:webHidden/>
              </w:rPr>
              <w:t>10</w:t>
            </w:r>
            <w:r>
              <w:rPr>
                <w:noProof/>
                <w:webHidden/>
              </w:rPr>
              <w:fldChar w:fldCharType="end"/>
            </w:r>
          </w:hyperlink>
        </w:p>
        <w:p w:rsidR="00D6740F" w:rsidRDefault="00D6740F">
          <w:pPr>
            <w:pStyle w:val="TOC1"/>
            <w:tabs>
              <w:tab w:val="left" w:pos="440"/>
              <w:tab w:val="right" w:leader="dot" w:pos="9062"/>
            </w:tabs>
            <w:rPr>
              <w:rFonts w:eastAsiaTheme="minorEastAsia"/>
              <w:noProof/>
              <w:lang w:val="en-US"/>
            </w:rPr>
          </w:pPr>
          <w:hyperlink w:anchor="_Toc456527694" w:history="1">
            <w:r w:rsidRPr="00442271">
              <w:rPr>
                <w:rStyle w:val="Hyperlink"/>
                <w:noProof/>
              </w:rPr>
              <w:t>2.</w:t>
            </w:r>
            <w:r>
              <w:rPr>
                <w:rFonts w:eastAsiaTheme="minorEastAsia"/>
                <w:noProof/>
                <w:lang w:val="en-US"/>
              </w:rPr>
              <w:tab/>
            </w:r>
            <w:r w:rsidRPr="00442271">
              <w:rPr>
                <w:rStyle w:val="Hyperlink"/>
                <w:noProof/>
              </w:rPr>
              <w:t>UML Specification</w:t>
            </w:r>
            <w:r>
              <w:rPr>
                <w:noProof/>
                <w:webHidden/>
              </w:rPr>
              <w:tab/>
            </w:r>
            <w:r>
              <w:rPr>
                <w:noProof/>
                <w:webHidden/>
              </w:rPr>
              <w:fldChar w:fldCharType="begin"/>
            </w:r>
            <w:r>
              <w:rPr>
                <w:noProof/>
                <w:webHidden/>
              </w:rPr>
              <w:instrText xml:space="preserve"> PAGEREF _Toc456527694 \h </w:instrText>
            </w:r>
            <w:r>
              <w:rPr>
                <w:noProof/>
                <w:webHidden/>
              </w:rPr>
            </w:r>
            <w:r>
              <w:rPr>
                <w:noProof/>
                <w:webHidden/>
              </w:rPr>
              <w:fldChar w:fldCharType="separate"/>
            </w:r>
            <w:r>
              <w:rPr>
                <w:noProof/>
                <w:webHidden/>
              </w:rPr>
              <w:t>12</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695" w:history="1">
            <w:r w:rsidRPr="00442271">
              <w:rPr>
                <w:rStyle w:val="Hyperlink"/>
                <w:noProof/>
              </w:rPr>
              <w:t>2.1.</w:t>
            </w:r>
            <w:r>
              <w:rPr>
                <w:rFonts w:eastAsiaTheme="minorEastAsia"/>
                <w:noProof/>
                <w:lang w:val="en-US"/>
              </w:rPr>
              <w:tab/>
            </w:r>
            <w:r w:rsidRPr="00442271">
              <w:rPr>
                <w:rStyle w:val="Hyperlink"/>
                <w:noProof/>
              </w:rPr>
              <w:t>Use Cases</w:t>
            </w:r>
            <w:r>
              <w:rPr>
                <w:noProof/>
                <w:webHidden/>
              </w:rPr>
              <w:tab/>
            </w:r>
            <w:r>
              <w:rPr>
                <w:noProof/>
                <w:webHidden/>
              </w:rPr>
              <w:fldChar w:fldCharType="begin"/>
            </w:r>
            <w:r>
              <w:rPr>
                <w:noProof/>
                <w:webHidden/>
              </w:rPr>
              <w:instrText xml:space="preserve"> PAGEREF _Toc456527695 \h </w:instrText>
            </w:r>
            <w:r>
              <w:rPr>
                <w:noProof/>
                <w:webHidden/>
              </w:rPr>
            </w:r>
            <w:r>
              <w:rPr>
                <w:noProof/>
                <w:webHidden/>
              </w:rPr>
              <w:fldChar w:fldCharType="separate"/>
            </w:r>
            <w:r>
              <w:rPr>
                <w:noProof/>
                <w:webHidden/>
              </w:rPr>
              <w:t>12</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696" w:history="1">
            <w:r w:rsidRPr="00442271">
              <w:rPr>
                <w:rStyle w:val="Hyperlink"/>
                <w:noProof/>
              </w:rPr>
              <w:t>2.2.</w:t>
            </w:r>
            <w:r>
              <w:rPr>
                <w:rFonts w:eastAsiaTheme="minorEastAsia"/>
                <w:noProof/>
                <w:lang w:val="en-US"/>
              </w:rPr>
              <w:tab/>
            </w:r>
            <w:r w:rsidRPr="00442271">
              <w:rPr>
                <w:rStyle w:val="Hyperlink"/>
                <w:noProof/>
              </w:rPr>
              <w:t>Class Diagrams</w:t>
            </w:r>
            <w:r>
              <w:rPr>
                <w:noProof/>
                <w:webHidden/>
              </w:rPr>
              <w:tab/>
            </w:r>
            <w:r>
              <w:rPr>
                <w:noProof/>
                <w:webHidden/>
              </w:rPr>
              <w:fldChar w:fldCharType="begin"/>
            </w:r>
            <w:r>
              <w:rPr>
                <w:noProof/>
                <w:webHidden/>
              </w:rPr>
              <w:instrText xml:space="preserve"> PAGEREF _Toc456527696 \h </w:instrText>
            </w:r>
            <w:r>
              <w:rPr>
                <w:noProof/>
                <w:webHidden/>
              </w:rPr>
            </w:r>
            <w:r>
              <w:rPr>
                <w:noProof/>
                <w:webHidden/>
              </w:rPr>
              <w:fldChar w:fldCharType="separate"/>
            </w:r>
            <w:r>
              <w:rPr>
                <w:noProof/>
                <w:webHidden/>
              </w:rPr>
              <w:t>12</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97" w:history="1">
            <w:r w:rsidRPr="00442271">
              <w:rPr>
                <w:rStyle w:val="Hyperlink"/>
                <w:noProof/>
              </w:rPr>
              <w:t>2.2.1.</w:t>
            </w:r>
            <w:r>
              <w:rPr>
                <w:rFonts w:eastAsiaTheme="minorEastAsia"/>
                <w:noProof/>
                <w:lang w:val="en-US"/>
              </w:rPr>
              <w:tab/>
            </w:r>
            <w:r w:rsidRPr="00442271">
              <w:rPr>
                <w:rStyle w:val="Hyperlink"/>
                <w:noProof/>
              </w:rPr>
              <w:t>Class Diagram</w:t>
            </w:r>
            <w:r>
              <w:rPr>
                <w:noProof/>
                <w:webHidden/>
              </w:rPr>
              <w:tab/>
            </w:r>
            <w:r>
              <w:rPr>
                <w:noProof/>
                <w:webHidden/>
              </w:rPr>
              <w:fldChar w:fldCharType="begin"/>
            </w:r>
            <w:r>
              <w:rPr>
                <w:noProof/>
                <w:webHidden/>
              </w:rPr>
              <w:instrText xml:space="preserve"> PAGEREF _Toc456527697 \h </w:instrText>
            </w:r>
            <w:r>
              <w:rPr>
                <w:noProof/>
                <w:webHidden/>
              </w:rPr>
            </w:r>
            <w:r>
              <w:rPr>
                <w:noProof/>
                <w:webHidden/>
              </w:rPr>
              <w:fldChar w:fldCharType="separate"/>
            </w:r>
            <w:r>
              <w:rPr>
                <w:noProof/>
                <w:webHidden/>
              </w:rPr>
              <w:t>12</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98" w:history="1">
            <w:r w:rsidRPr="00442271">
              <w:rPr>
                <w:rStyle w:val="Hyperlink"/>
                <w:noProof/>
              </w:rPr>
              <w:t>2.2.2.</w:t>
            </w:r>
            <w:r>
              <w:rPr>
                <w:rFonts w:eastAsiaTheme="minorEastAsia"/>
                <w:noProof/>
                <w:lang w:val="en-US"/>
              </w:rPr>
              <w:tab/>
            </w:r>
            <w:r w:rsidRPr="00442271">
              <w:rPr>
                <w:rStyle w:val="Hyperlink"/>
                <w:noProof/>
              </w:rPr>
              <w:t>Entity Relation</w:t>
            </w:r>
            <w:r>
              <w:rPr>
                <w:noProof/>
                <w:webHidden/>
              </w:rPr>
              <w:tab/>
            </w:r>
            <w:r>
              <w:rPr>
                <w:noProof/>
                <w:webHidden/>
              </w:rPr>
              <w:fldChar w:fldCharType="begin"/>
            </w:r>
            <w:r>
              <w:rPr>
                <w:noProof/>
                <w:webHidden/>
              </w:rPr>
              <w:instrText xml:space="preserve"> PAGEREF _Toc456527698 \h </w:instrText>
            </w:r>
            <w:r>
              <w:rPr>
                <w:noProof/>
                <w:webHidden/>
              </w:rPr>
            </w:r>
            <w:r>
              <w:rPr>
                <w:noProof/>
                <w:webHidden/>
              </w:rPr>
              <w:fldChar w:fldCharType="separate"/>
            </w:r>
            <w:r>
              <w:rPr>
                <w:noProof/>
                <w:webHidden/>
              </w:rPr>
              <w:t>13</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699" w:history="1">
            <w:r w:rsidRPr="00442271">
              <w:rPr>
                <w:rStyle w:val="Hyperlink"/>
                <w:noProof/>
              </w:rPr>
              <w:t>2.2.3.</w:t>
            </w:r>
            <w:r>
              <w:rPr>
                <w:rFonts w:eastAsiaTheme="minorEastAsia"/>
                <w:noProof/>
                <w:lang w:val="en-US"/>
              </w:rPr>
              <w:tab/>
            </w:r>
            <w:r w:rsidRPr="00442271">
              <w:rPr>
                <w:rStyle w:val="Hyperlink"/>
                <w:noProof/>
              </w:rPr>
              <w:t>Preference Control</w:t>
            </w:r>
            <w:r>
              <w:rPr>
                <w:noProof/>
                <w:webHidden/>
              </w:rPr>
              <w:tab/>
            </w:r>
            <w:r>
              <w:rPr>
                <w:noProof/>
                <w:webHidden/>
              </w:rPr>
              <w:fldChar w:fldCharType="begin"/>
            </w:r>
            <w:r>
              <w:rPr>
                <w:noProof/>
                <w:webHidden/>
              </w:rPr>
              <w:instrText xml:space="preserve"> PAGEREF _Toc456527699 \h </w:instrText>
            </w:r>
            <w:r>
              <w:rPr>
                <w:noProof/>
                <w:webHidden/>
              </w:rPr>
            </w:r>
            <w:r>
              <w:rPr>
                <w:noProof/>
                <w:webHidden/>
              </w:rPr>
              <w:fldChar w:fldCharType="separate"/>
            </w:r>
            <w:r>
              <w:rPr>
                <w:noProof/>
                <w:webHidden/>
              </w:rPr>
              <w:t>13</w:t>
            </w:r>
            <w:r>
              <w:rPr>
                <w:noProof/>
                <w:webHidden/>
              </w:rPr>
              <w:fldChar w:fldCharType="end"/>
            </w:r>
          </w:hyperlink>
        </w:p>
        <w:p w:rsidR="00D6740F" w:rsidRDefault="00D6740F">
          <w:pPr>
            <w:pStyle w:val="TOC1"/>
            <w:tabs>
              <w:tab w:val="left" w:pos="440"/>
              <w:tab w:val="right" w:leader="dot" w:pos="9062"/>
            </w:tabs>
            <w:rPr>
              <w:rFonts w:eastAsiaTheme="minorEastAsia"/>
              <w:noProof/>
              <w:lang w:val="en-US"/>
            </w:rPr>
          </w:pPr>
          <w:hyperlink w:anchor="_Toc456527700" w:history="1">
            <w:r w:rsidRPr="00442271">
              <w:rPr>
                <w:rStyle w:val="Hyperlink"/>
                <w:noProof/>
              </w:rPr>
              <w:t>3.</w:t>
            </w:r>
            <w:r>
              <w:rPr>
                <w:rFonts w:eastAsiaTheme="minorEastAsia"/>
                <w:noProof/>
                <w:lang w:val="en-US"/>
              </w:rPr>
              <w:tab/>
            </w:r>
            <w:r w:rsidRPr="00442271">
              <w:rPr>
                <w:rStyle w:val="Hyperlink"/>
                <w:noProof/>
              </w:rPr>
              <w:t>GUI Design</w:t>
            </w:r>
            <w:r>
              <w:rPr>
                <w:noProof/>
                <w:webHidden/>
              </w:rPr>
              <w:tab/>
            </w:r>
            <w:r>
              <w:rPr>
                <w:noProof/>
                <w:webHidden/>
              </w:rPr>
              <w:fldChar w:fldCharType="begin"/>
            </w:r>
            <w:r>
              <w:rPr>
                <w:noProof/>
                <w:webHidden/>
              </w:rPr>
              <w:instrText xml:space="preserve"> PAGEREF _Toc456527700 \h </w:instrText>
            </w:r>
            <w:r>
              <w:rPr>
                <w:noProof/>
                <w:webHidden/>
              </w:rPr>
            </w:r>
            <w:r>
              <w:rPr>
                <w:noProof/>
                <w:webHidden/>
              </w:rPr>
              <w:fldChar w:fldCharType="separate"/>
            </w:r>
            <w:r>
              <w:rPr>
                <w:noProof/>
                <w:webHidden/>
              </w:rPr>
              <w:t>14</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701" w:history="1">
            <w:r w:rsidRPr="00442271">
              <w:rPr>
                <w:rStyle w:val="Hyperlink"/>
                <w:noProof/>
              </w:rPr>
              <w:t>3.1.</w:t>
            </w:r>
            <w:r>
              <w:rPr>
                <w:rFonts w:eastAsiaTheme="minorEastAsia"/>
                <w:noProof/>
                <w:lang w:val="en-US"/>
              </w:rPr>
              <w:tab/>
            </w:r>
            <w:r w:rsidRPr="00442271">
              <w:rPr>
                <w:rStyle w:val="Hyperlink"/>
                <w:noProof/>
              </w:rPr>
              <w:t>PC Version</w:t>
            </w:r>
            <w:r>
              <w:rPr>
                <w:noProof/>
                <w:webHidden/>
              </w:rPr>
              <w:tab/>
            </w:r>
            <w:r>
              <w:rPr>
                <w:noProof/>
                <w:webHidden/>
              </w:rPr>
              <w:fldChar w:fldCharType="begin"/>
            </w:r>
            <w:r>
              <w:rPr>
                <w:noProof/>
                <w:webHidden/>
              </w:rPr>
              <w:instrText xml:space="preserve"> PAGEREF _Toc456527701 \h </w:instrText>
            </w:r>
            <w:r>
              <w:rPr>
                <w:noProof/>
                <w:webHidden/>
              </w:rPr>
            </w:r>
            <w:r>
              <w:rPr>
                <w:noProof/>
                <w:webHidden/>
              </w:rPr>
              <w:fldChar w:fldCharType="separate"/>
            </w:r>
            <w:r>
              <w:rPr>
                <w:noProof/>
                <w:webHidden/>
              </w:rPr>
              <w:t>14</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702" w:history="1">
            <w:r w:rsidRPr="00442271">
              <w:rPr>
                <w:rStyle w:val="Hyperlink"/>
                <w:noProof/>
              </w:rPr>
              <w:t>3.1.1.</w:t>
            </w:r>
            <w:r>
              <w:rPr>
                <w:rFonts w:eastAsiaTheme="minorEastAsia"/>
                <w:noProof/>
                <w:lang w:val="en-US"/>
              </w:rPr>
              <w:tab/>
            </w:r>
            <w:r w:rsidRPr="00442271">
              <w:rPr>
                <w:rStyle w:val="Hyperlink"/>
                <w:noProof/>
              </w:rPr>
              <w:t>Structure</w:t>
            </w:r>
            <w:r>
              <w:rPr>
                <w:noProof/>
                <w:webHidden/>
              </w:rPr>
              <w:tab/>
            </w:r>
            <w:r>
              <w:rPr>
                <w:noProof/>
                <w:webHidden/>
              </w:rPr>
              <w:fldChar w:fldCharType="begin"/>
            </w:r>
            <w:r>
              <w:rPr>
                <w:noProof/>
                <w:webHidden/>
              </w:rPr>
              <w:instrText xml:space="preserve"> PAGEREF _Toc456527702 \h </w:instrText>
            </w:r>
            <w:r>
              <w:rPr>
                <w:noProof/>
                <w:webHidden/>
              </w:rPr>
            </w:r>
            <w:r>
              <w:rPr>
                <w:noProof/>
                <w:webHidden/>
              </w:rPr>
              <w:fldChar w:fldCharType="separate"/>
            </w:r>
            <w:r>
              <w:rPr>
                <w:noProof/>
                <w:webHidden/>
              </w:rPr>
              <w:t>14</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703" w:history="1">
            <w:r w:rsidRPr="00442271">
              <w:rPr>
                <w:rStyle w:val="Hyperlink"/>
                <w:noProof/>
              </w:rPr>
              <w:t>3.1.2.</w:t>
            </w:r>
            <w:r>
              <w:rPr>
                <w:rFonts w:eastAsiaTheme="minorEastAsia"/>
                <w:noProof/>
                <w:lang w:val="en-US"/>
              </w:rPr>
              <w:tab/>
            </w:r>
            <w:r w:rsidRPr="00442271">
              <w:rPr>
                <w:rStyle w:val="Hyperlink"/>
                <w:noProof/>
              </w:rPr>
              <w:t>Screenshots and description</w:t>
            </w:r>
            <w:r>
              <w:rPr>
                <w:noProof/>
                <w:webHidden/>
              </w:rPr>
              <w:tab/>
            </w:r>
            <w:r>
              <w:rPr>
                <w:noProof/>
                <w:webHidden/>
              </w:rPr>
              <w:fldChar w:fldCharType="begin"/>
            </w:r>
            <w:r>
              <w:rPr>
                <w:noProof/>
                <w:webHidden/>
              </w:rPr>
              <w:instrText xml:space="preserve"> PAGEREF _Toc456527703 \h </w:instrText>
            </w:r>
            <w:r>
              <w:rPr>
                <w:noProof/>
                <w:webHidden/>
              </w:rPr>
            </w:r>
            <w:r>
              <w:rPr>
                <w:noProof/>
                <w:webHidden/>
              </w:rPr>
              <w:fldChar w:fldCharType="separate"/>
            </w:r>
            <w:r>
              <w:rPr>
                <w:noProof/>
                <w:webHidden/>
              </w:rPr>
              <w:t>15</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704" w:history="1">
            <w:r w:rsidRPr="00442271">
              <w:rPr>
                <w:rStyle w:val="Hyperlink"/>
                <w:noProof/>
              </w:rPr>
              <w:t>3.2.</w:t>
            </w:r>
            <w:r>
              <w:rPr>
                <w:rFonts w:eastAsiaTheme="minorEastAsia"/>
                <w:noProof/>
                <w:lang w:val="en-US"/>
              </w:rPr>
              <w:tab/>
            </w:r>
            <w:r w:rsidRPr="00442271">
              <w:rPr>
                <w:rStyle w:val="Hyperlink"/>
                <w:noProof/>
              </w:rPr>
              <w:t>Android Version</w:t>
            </w:r>
            <w:r>
              <w:rPr>
                <w:noProof/>
                <w:webHidden/>
              </w:rPr>
              <w:tab/>
            </w:r>
            <w:r>
              <w:rPr>
                <w:noProof/>
                <w:webHidden/>
              </w:rPr>
              <w:fldChar w:fldCharType="begin"/>
            </w:r>
            <w:r>
              <w:rPr>
                <w:noProof/>
                <w:webHidden/>
              </w:rPr>
              <w:instrText xml:space="preserve"> PAGEREF _Toc456527704 \h </w:instrText>
            </w:r>
            <w:r>
              <w:rPr>
                <w:noProof/>
                <w:webHidden/>
              </w:rPr>
            </w:r>
            <w:r>
              <w:rPr>
                <w:noProof/>
                <w:webHidden/>
              </w:rPr>
              <w:fldChar w:fldCharType="separate"/>
            </w:r>
            <w:r>
              <w:rPr>
                <w:noProof/>
                <w:webHidden/>
              </w:rPr>
              <w:t>23</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705" w:history="1">
            <w:r w:rsidRPr="00442271">
              <w:rPr>
                <w:rStyle w:val="Hyperlink"/>
                <w:noProof/>
              </w:rPr>
              <w:t>3.2.1.</w:t>
            </w:r>
            <w:r>
              <w:rPr>
                <w:rFonts w:eastAsiaTheme="minorEastAsia"/>
                <w:noProof/>
                <w:lang w:val="en-US"/>
              </w:rPr>
              <w:tab/>
            </w:r>
            <w:r w:rsidRPr="00442271">
              <w:rPr>
                <w:rStyle w:val="Hyperlink"/>
                <w:noProof/>
              </w:rPr>
              <w:t>Structure</w:t>
            </w:r>
            <w:r>
              <w:rPr>
                <w:noProof/>
                <w:webHidden/>
              </w:rPr>
              <w:tab/>
            </w:r>
            <w:r>
              <w:rPr>
                <w:noProof/>
                <w:webHidden/>
              </w:rPr>
              <w:fldChar w:fldCharType="begin"/>
            </w:r>
            <w:r>
              <w:rPr>
                <w:noProof/>
                <w:webHidden/>
              </w:rPr>
              <w:instrText xml:space="preserve"> PAGEREF _Toc456527705 \h </w:instrText>
            </w:r>
            <w:r>
              <w:rPr>
                <w:noProof/>
                <w:webHidden/>
              </w:rPr>
            </w:r>
            <w:r>
              <w:rPr>
                <w:noProof/>
                <w:webHidden/>
              </w:rPr>
              <w:fldChar w:fldCharType="separate"/>
            </w:r>
            <w:r>
              <w:rPr>
                <w:noProof/>
                <w:webHidden/>
              </w:rPr>
              <w:t>23</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706" w:history="1">
            <w:r w:rsidRPr="00442271">
              <w:rPr>
                <w:rStyle w:val="Hyperlink"/>
                <w:noProof/>
              </w:rPr>
              <w:t>3.2.2.</w:t>
            </w:r>
            <w:r>
              <w:rPr>
                <w:rFonts w:eastAsiaTheme="minorEastAsia"/>
                <w:noProof/>
                <w:lang w:val="en-US"/>
              </w:rPr>
              <w:tab/>
            </w:r>
            <w:r w:rsidRPr="00442271">
              <w:rPr>
                <w:rStyle w:val="Hyperlink"/>
                <w:noProof/>
              </w:rPr>
              <w:t>Screenshots and description</w:t>
            </w:r>
            <w:r>
              <w:rPr>
                <w:noProof/>
                <w:webHidden/>
              </w:rPr>
              <w:tab/>
            </w:r>
            <w:r>
              <w:rPr>
                <w:noProof/>
                <w:webHidden/>
              </w:rPr>
              <w:fldChar w:fldCharType="begin"/>
            </w:r>
            <w:r>
              <w:rPr>
                <w:noProof/>
                <w:webHidden/>
              </w:rPr>
              <w:instrText xml:space="preserve"> PAGEREF _Toc456527706 \h </w:instrText>
            </w:r>
            <w:r>
              <w:rPr>
                <w:noProof/>
                <w:webHidden/>
              </w:rPr>
            </w:r>
            <w:r>
              <w:rPr>
                <w:noProof/>
                <w:webHidden/>
              </w:rPr>
              <w:fldChar w:fldCharType="separate"/>
            </w:r>
            <w:r>
              <w:rPr>
                <w:noProof/>
                <w:webHidden/>
              </w:rPr>
              <w:t>24</w:t>
            </w:r>
            <w:r>
              <w:rPr>
                <w:noProof/>
                <w:webHidden/>
              </w:rPr>
              <w:fldChar w:fldCharType="end"/>
            </w:r>
          </w:hyperlink>
        </w:p>
        <w:p w:rsidR="00D6740F" w:rsidRDefault="00D6740F">
          <w:pPr>
            <w:pStyle w:val="TOC1"/>
            <w:tabs>
              <w:tab w:val="left" w:pos="440"/>
              <w:tab w:val="right" w:leader="dot" w:pos="9062"/>
            </w:tabs>
            <w:rPr>
              <w:rFonts w:eastAsiaTheme="minorEastAsia"/>
              <w:noProof/>
              <w:lang w:val="en-US"/>
            </w:rPr>
          </w:pPr>
          <w:hyperlink w:anchor="_Toc456527707" w:history="1">
            <w:r w:rsidRPr="00442271">
              <w:rPr>
                <w:rStyle w:val="Hyperlink"/>
                <w:noProof/>
              </w:rPr>
              <w:t>4.</w:t>
            </w:r>
            <w:r>
              <w:rPr>
                <w:rFonts w:eastAsiaTheme="minorEastAsia"/>
                <w:noProof/>
                <w:lang w:val="en-US"/>
              </w:rPr>
              <w:tab/>
            </w:r>
            <w:r w:rsidRPr="00442271">
              <w:rPr>
                <w:rStyle w:val="Hyperlink"/>
                <w:noProof/>
              </w:rPr>
              <w:t>Test</w:t>
            </w:r>
            <w:r>
              <w:rPr>
                <w:noProof/>
                <w:webHidden/>
              </w:rPr>
              <w:tab/>
            </w:r>
            <w:r>
              <w:rPr>
                <w:noProof/>
                <w:webHidden/>
              </w:rPr>
              <w:fldChar w:fldCharType="begin"/>
            </w:r>
            <w:r>
              <w:rPr>
                <w:noProof/>
                <w:webHidden/>
              </w:rPr>
              <w:instrText xml:space="preserve"> PAGEREF _Toc456527707 \h </w:instrText>
            </w:r>
            <w:r>
              <w:rPr>
                <w:noProof/>
                <w:webHidden/>
              </w:rPr>
            </w:r>
            <w:r>
              <w:rPr>
                <w:noProof/>
                <w:webHidden/>
              </w:rPr>
              <w:fldChar w:fldCharType="separate"/>
            </w:r>
            <w:r>
              <w:rPr>
                <w:noProof/>
                <w:webHidden/>
              </w:rPr>
              <w:t>30</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708" w:history="1">
            <w:r w:rsidRPr="00442271">
              <w:rPr>
                <w:rStyle w:val="Hyperlink"/>
                <w:noProof/>
              </w:rPr>
              <w:t>4.1.</w:t>
            </w:r>
            <w:r>
              <w:rPr>
                <w:rFonts w:eastAsiaTheme="minorEastAsia"/>
                <w:noProof/>
                <w:lang w:val="en-US"/>
              </w:rPr>
              <w:tab/>
            </w:r>
            <w:r w:rsidRPr="00442271">
              <w:rPr>
                <w:rStyle w:val="Hyperlink"/>
                <w:noProof/>
              </w:rPr>
              <w:t>Usability Test</w:t>
            </w:r>
            <w:r>
              <w:rPr>
                <w:noProof/>
                <w:webHidden/>
              </w:rPr>
              <w:tab/>
            </w:r>
            <w:r>
              <w:rPr>
                <w:noProof/>
                <w:webHidden/>
              </w:rPr>
              <w:fldChar w:fldCharType="begin"/>
            </w:r>
            <w:r>
              <w:rPr>
                <w:noProof/>
                <w:webHidden/>
              </w:rPr>
              <w:instrText xml:space="preserve"> PAGEREF _Toc456527708 \h </w:instrText>
            </w:r>
            <w:r>
              <w:rPr>
                <w:noProof/>
                <w:webHidden/>
              </w:rPr>
            </w:r>
            <w:r>
              <w:rPr>
                <w:noProof/>
                <w:webHidden/>
              </w:rPr>
              <w:fldChar w:fldCharType="separate"/>
            </w:r>
            <w:r>
              <w:rPr>
                <w:noProof/>
                <w:webHidden/>
              </w:rPr>
              <w:t>30</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709" w:history="1">
            <w:r w:rsidRPr="00442271">
              <w:rPr>
                <w:rStyle w:val="Hyperlink"/>
                <w:noProof/>
              </w:rPr>
              <w:t>4.1.1.</w:t>
            </w:r>
            <w:r>
              <w:rPr>
                <w:rFonts w:eastAsiaTheme="minorEastAsia"/>
                <w:noProof/>
                <w:lang w:val="en-US"/>
              </w:rPr>
              <w:tab/>
            </w:r>
            <w:r w:rsidRPr="00442271">
              <w:rPr>
                <w:rStyle w:val="Hyperlink"/>
                <w:noProof/>
              </w:rPr>
              <w:t>User Group</w:t>
            </w:r>
            <w:r>
              <w:rPr>
                <w:noProof/>
                <w:webHidden/>
              </w:rPr>
              <w:tab/>
            </w:r>
            <w:r>
              <w:rPr>
                <w:noProof/>
                <w:webHidden/>
              </w:rPr>
              <w:fldChar w:fldCharType="begin"/>
            </w:r>
            <w:r>
              <w:rPr>
                <w:noProof/>
                <w:webHidden/>
              </w:rPr>
              <w:instrText xml:space="preserve"> PAGEREF _Toc456527709 \h </w:instrText>
            </w:r>
            <w:r>
              <w:rPr>
                <w:noProof/>
                <w:webHidden/>
              </w:rPr>
            </w:r>
            <w:r>
              <w:rPr>
                <w:noProof/>
                <w:webHidden/>
              </w:rPr>
              <w:fldChar w:fldCharType="separate"/>
            </w:r>
            <w:r>
              <w:rPr>
                <w:noProof/>
                <w:webHidden/>
              </w:rPr>
              <w:t>30</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710" w:history="1">
            <w:r w:rsidRPr="00442271">
              <w:rPr>
                <w:rStyle w:val="Hyperlink"/>
                <w:noProof/>
              </w:rPr>
              <w:t>4.1.2.</w:t>
            </w:r>
            <w:r>
              <w:rPr>
                <w:rFonts w:eastAsiaTheme="minorEastAsia"/>
                <w:noProof/>
                <w:lang w:val="en-US"/>
              </w:rPr>
              <w:tab/>
            </w:r>
            <w:r w:rsidRPr="00442271">
              <w:rPr>
                <w:rStyle w:val="Hyperlink"/>
                <w:noProof/>
              </w:rPr>
              <w:t>Test tasks</w:t>
            </w:r>
            <w:r>
              <w:rPr>
                <w:noProof/>
                <w:webHidden/>
              </w:rPr>
              <w:tab/>
            </w:r>
            <w:r>
              <w:rPr>
                <w:noProof/>
                <w:webHidden/>
              </w:rPr>
              <w:fldChar w:fldCharType="begin"/>
            </w:r>
            <w:r>
              <w:rPr>
                <w:noProof/>
                <w:webHidden/>
              </w:rPr>
              <w:instrText xml:space="preserve"> PAGEREF _Toc456527710 \h </w:instrText>
            </w:r>
            <w:r>
              <w:rPr>
                <w:noProof/>
                <w:webHidden/>
              </w:rPr>
            </w:r>
            <w:r>
              <w:rPr>
                <w:noProof/>
                <w:webHidden/>
              </w:rPr>
              <w:fldChar w:fldCharType="separate"/>
            </w:r>
            <w:r>
              <w:rPr>
                <w:noProof/>
                <w:webHidden/>
              </w:rPr>
              <w:t>30</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711" w:history="1">
            <w:r w:rsidRPr="00442271">
              <w:rPr>
                <w:rStyle w:val="Hyperlink"/>
                <w:noProof/>
              </w:rPr>
              <w:t>4.2.</w:t>
            </w:r>
            <w:r>
              <w:rPr>
                <w:rFonts w:eastAsiaTheme="minorEastAsia"/>
                <w:noProof/>
                <w:lang w:val="en-US"/>
              </w:rPr>
              <w:tab/>
            </w:r>
            <w:r w:rsidRPr="00442271">
              <w:rPr>
                <w:rStyle w:val="Hyperlink"/>
                <w:noProof/>
              </w:rPr>
              <w:t>Equivalent classes and boundary tests</w:t>
            </w:r>
            <w:r>
              <w:rPr>
                <w:noProof/>
                <w:webHidden/>
              </w:rPr>
              <w:tab/>
            </w:r>
            <w:r>
              <w:rPr>
                <w:noProof/>
                <w:webHidden/>
              </w:rPr>
              <w:fldChar w:fldCharType="begin"/>
            </w:r>
            <w:r>
              <w:rPr>
                <w:noProof/>
                <w:webHidden/>
              </w:rPr>
              <w:instrText xml:space="preserve"> PAGEREF _Toc456527711 \h </w:instrText>
            </w:r>
            <w:r>
              <w:rPr>
                <w:noProof/>
                <w:webHidden/>
              </w:rPr>
            </w:r>
            <w:r>
              <w:rPr>
                <w:noProof/>
                <w:webHidden/>
              </w:rPr>
              <w:fldChar w:fldCharType="separate"/>
            </w:r>
            <w:r>
              <w:rPr>
                <w:noProof/>
                <w:webHidden/>
              </w:rPr>
              <w:t>31</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712" w:history="1">
            <w:r w:rsidRPr="00442271">
              <w:rPr>
                <w:rStyle w:val="Hyperlink"/>
                <w:noProof/>
              </w:rPr>
              <w:t>4.2.1.</w:t>
            </w:r>
            <w:r>
              <w:rPr>
                <w:rFonts w:eastAsiaTheme="minorEastAsia"/>
                <w:noProof/>
                <w:lang w:val="en-US"/>
              </w:rPr>
              <w:tab/>
            </w:r>
            <w:r w:rsidRPr="00442271">
              <w:rPr>
                <w:rStyle w:val="Hyperlink"/>
                <w:noProof/>
              </w:rPr>
              <w:t>Test cases</w:t>
            </w:r>
            <w:r>
              <w:rPr>
                <w:noProof/>
                <w:webHidden/>
              </w:rPr>
              <w:tab/>
            </w:r>
            <w:r>
              <w:rPr>
                <w:noProof/>
                <w:webHidden/>
              </w:rPr>
              <w:fldChar w:fldCharType="begin"/>
            </w:r>
            <w:r>
              <w:rPr>
                <w:noProof/>
                <w:webHidden/>
              </w:rPr>
              <w:instrText xml:space="preserve"> PAGEREF _Toc456527712 \h </w:instrText>
            </w:r>
            <w:r>
              <w:rPr>
                <w:noProof/>
                <w:webHidden/>
              </w:rPr>
            </w:r>
            <w:r>
              <w:rPr>
                <w:noProof/>
                <w:webHidden/>
              </w:rPr>
              <w:fldChar w:fldCharType="separate"/>
            </w:r>
            <w:r>
              <w:rPr>
                <w:noProof/>
                <w:webHidden/>
              </w:rPr>
              <w:t>31</w:t>
            </w:r>
            <w:r>
              <w:rPr>
                <w:noProof/>
                <w:webHidden/>
              </w:rPr>
              <w:fldChar w:fldCharType="end"/>
            </w:r>
          </w:hyperlink>
        </w:p>
        <w:p w:rsidR="00D6740F" w:rsidRDefault="00D6740F">
          <w:pPr>
            <w:pStyle w:val="TOC1"/>
            <w:tabs>
              <w:tab w:val="left" w:pos="880"/>
              <w:tab w:val="right" w:leader="dot" w:pos="9062"/>
            </w:tabs>
            <w:rPr>
              <w:rFonts w:eastAsiaTheme="minorEastAsia"/>
              <w:noProof/>
              <w:lang w:val="en-US"/>
            </w:rPr>
          </w:pPr>
          <w:hyperlink w:anchor="_Toc456527713" w:history="1">
            <w:r w:rsidRPr="00442271">
              <w:rPr>
                <w:rStyle w:val="Hyperlink"/>
                <w:noProof/>
              </w:rPr>
              <w:t>4.2.2.</w:t>
            </w:r>
            <w:r>
              <w:rPr>
                <w:rFonts w:eastAsiaTheme="minorEastAsia"/>
                <w:noProof/>
                <w:lang w:val="en-US"/>
              </w:rPr>
              <w:tab/>
            </w:r>
            <w:r w:rsidRPr="00442271">
              <w:rPr>
                <w:rStyle w:val="Hyperlink"/>
                <w:noProof/>
              </w:rPr>
              <w:t>Special test cases</w:t>
            </w:r>
            <w:r>
              <w:rPr>
                <w:noProof/>
                <w:webHidden/>
              </w:rPr>
              <w:tab/>
            </w:r>
            <w:r>
              <w:rPr>
                <w:noProof/>
                <w:webHidden/>
              </w:rPr>
              <w:fldChar w:fldCharType="begin"/>
            </w:r>
            <w:r>
              <w:rPr>
                <w:noProof/>
                <w:webHidden/>
              </w:rPr>
              <w:instrText xml:space="preserve"> PAGEREF _Toc456527713 \h </w:instrText>
            </w:r>
            <w:r>
              <w:rPr>
                <w:noProof/>
                <w:webHidden/>
              </w:rPr>
            </w:r>
            <w:r>
              <w:rPr>
                <w:noProof/>
                <w:webHidden/>
              </w:rPr>
              <w:fldChar w:fldCharType="separate"/>
            </w:r>
            <w:r>
              <w:rPr>
                <w:noProof/>
                <w:webHidden/>
              </w:rPr>
              <w:t>32</w:t>
            </w:r>
            <w:r>
              <w:rPr>
                <w:noProof/>
                <w:webHidden/>
              </w:rPr>
              <w:fldChar w:fldCharType="end"/>
            </w:r>
          </w:hyperlink>
        </w:p>
        <w:p w:rsidR="00D6740F" w:rsidRDefault="00D6740F">
          <w:pPr>
            <w:pStyle w:val="TOC1"/>
            <w:tabs>
              <w:tab w:val="left" w:pos="440"/>
              <w:tab w:val="right" w:leader="dot" w:pos="9062"/>
            </w:tabs>
            <w:rPr>
              <w:rFonts w:eastAsiaTheme="minorEastAsia"/>
              <w:noProof/>
              <w:lang w:val="en-US"/>
            </w:rPr>
          </w:pPr>
          <w:hyperlink w:anchor="_Toc456527714" w:history="1">
            <w:r w:rsidRPr="00442271">
              <w:rPr>
                <w:rStyle w:val="Hyperlink"/>
                <w:noProof/>
              </w:rPr>
              <w:t>5.</w:t>
            </w:r>
            <w:r>
              <w:rPr>
                <w:rFonts w:eastAsiaTheme="minorEastAsia"/>
                <w:noProof/>
                <w:lang w:val="en-US"/>
              </w:rPr>
              <w:tab/>
            </w:r>
            <w:r w:rsidRPr="00442271">
              <w:rPr>
                <w:rStyle w:val="Hyperlink"/>
                <w:noProof/>
              </w:rPr>
              <w:t>Evaluation</w:t>
            </w:r>
            <w:r>
              <w:rPr>
                <w:noProof/>
                <w:webHidden/>
              </w:rPr>
              <w:tab/>
            </w:r>
            <w:r>
              <w:rPr>
                <w:noProof/>
                <w:webHidden/>
              </w:rPr>
              <w:fldChar w:fldCharType="begin"/>
            </w:r>
            <w:r>
              <w:rPr>
                <w:noProof/>
                <w:webHidden/>
              </w:rPr>
              <w:instrText xml:space="preserve"> PAGEREF _Toc456527714 \h </w:instrText>
            </w:r>
            <w:r>
              <w:rPr>
                <w:noProof/>
                <w:webHidden/>
              </w:rPr>
            </w:r>
            <w:r>
              <w:rPr>
                <w:noProof/>
                <w:webHidden/>
              </w:rPr>
              <w:fldChar w:fldCharType="separate"/>
            </w:r>
            <w:r>
              <w:rPr>
                <w:noProof/>
                <w:webHidden/>
              </w:rPr>
              <w:t>33</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715" w:history="1">
            <w:r w:rsidRPr="00442271">
              <w:rPr>
                <w:rStyle w:val="Hyperlink"/>
                <w:noProof/>
              </w:rPr>
              <w:t>5.1.</w:t>
            </w:r>
            <w:r>
              <w:rPr>
                <w:rFonts w:eastAsiaTheme="minorEastAsia"/>
                <w:noProof/>
                <w:lang w:val="en-US"/>
              </w:rPr>
              <w:tab/>
            </w:r>
            <w:r w:rsidRPr="00442271">
              <w:rPr>
                <w:rStyle w:val="Hyperlink"/>
                <w:noProof/>
              </w:rPr>
              <w:t>Group Work</w:t>
            </w:r>
            <w:r>
              <w:rPr>
                <w:noProof/>
                <w:webHidden/>
              </w:rPr>
              <w:tab/>
            </w:r>
            <w:r>
              <w:rPr>
                <w:noProof/>
                <w:webHidden/>
              </w:rPr>
              <w:fldChar w:fldCharType="begin"/>
            </w:r>
            <w:r>
              <w:rPr>
                <w:noProof/>
                <w:webHidden/>
              </w:rPr>
              <w:instrText xml:space="preserve"> PAGEREF _Toc456527715 \h </w:instrText>
            </w:r>
            <w:r>
              <w:rPr>
                <w:noProof/>
                <w:webHidden/>
              </w:rPr>
            </w:r>
            <w:r>
              <w:rPr>
                <w:noProof/>
                <w:webHidden/>
              </w:rPr>
              <w:fldChar w:fldCharType="separate"/>
            </w:r>
            <w:r>
              <w:rPr>
                <w:noProof/>
                <w:webHidden/>
              </w:rPr>
              <w:t>33</w:t>
            </w:r>
            <w:r>
              <w:rPr>
                <w:noProof/>
                <w:webHidden/>
              </w:rPr>
              <w:fldChar w:fldCharType="end"/>
            </w:r>
          </w:hyperlink>
        </w:p>
        <w:p w:rsidR="00D6740F" w:rsidRDefault="00D6740F">
          <w:pPr>
            <w:pStyle w:val="TOC1"/>
            <w:tabs>
              <w:tab w:val="left" w:pos="660"/>
              <w:tab w:val="right" w:leader="dot" w:pos="9062"/>
            </w:tabs>
            <w:rPr>
              <w:rFonts w:eastAsiaTheme="minorEastAsia"/>
              <w:noProof/>
              <w:lang w:val="en-US"/>
            </w:rPr>
          </w:pPr>
          <w:hyperlink w:anchor="_Toc456527716" w:history="1">
            <w:r w:rsidRPr="00442271">
              <w:rPr>
                <w:rStyle w:val="Hyperlink"/>
                <w:noProof/>
              </w:rPr>
              <w:t>5.2.</w:t>
            </w:r>
            <w:r>
              <w:rPr>
                <w:rFonts w:eastAsiaTheme="minorEastAsia"/>
                <w:noProof/>
                <w:lang w:val="en-US"/>
              </w:rPr>
              <w:tab/>
            </w:r>
            <w:r w:rsidRPr="00442271">
              <w:rPr>
                <w:rStyle w:val="Hyperlink"/>
                <w:noProof/>
              </w:rPr>
              <w:t>Task Responsibilities</w:t>
            </w:r>
            <w:r>
              <w:rPr>
                <w:noProof/>
                <w:webHidden/>
              </w:rPr>
              <w:tab/>
            </w:r>
            <w:r>
              <w:rPr>
                <w:noProof/>
                <w:webHidden/>
              </w:rPr>
              <w:fldChar w:fldCharType="begin"/>
            </w:r>
            <w:r>
              <w:rPr>
                <w:noProof/>
                <w:webHidden/>
              </w:rPr>
              <w:instrText xml:space="preserve"> PAGEREF _Toc456527716 \h </w:instrText>
            </w:r>
            <w:r>
              <w:rPr>
                <w:noProof/>
                <w:webHidden/>
              </w:rPr>
            </w:r>
            <w:r>
              <w:rPr>
                <w:noProof/>
                <w:webHidden/>
              </w:rPr>
              <w:fldChar w:fldCharType="separate"/>
            </w:r>
            <w:r>
              <w:rPr>
                <w:noProof/>
                <w:webHidden/>
              </w:rPr>
              <w:t>33</w:t>
            </w:r>
            <w:r>
              <w:rPr>
                <w:noProof/>
                <w:webHidden/>
              </w:rPr>
              <w:fldChar w:fldCharType="end"/>
            </w:r>
          </w:hyperlink>
        </w:p>
        <w:p w:rsidR="000C3ECC" w:rsidRPr="000C3ECC" w:rsidRDefault="000C3ECC" w:rsidP="000C3ECC">
          <w:pPr>
            <w:rPr>
              <w:lang w:val="de-DE"/>
            </w:rPr>
          </w:pPr>
          <w:r>
            <w:rPr>
              <w:b/>
              <w:bCs/>
              <w:lang w:val="de-DE"/>
            </w:rPr>
            <w:fldChar w:fldCharType="end"/>
          </w:r>
        </w:p>
      </w:sdtContent>
    </w:sdt>
    <w:p w:rsidR="00FB08EA" w:rsidRPr="000B4B51" w:rsidRDefault="00FB08EA">
      <w:pPr>
        <w:rPr>
          <w:lang w:val="en-US" w:eastAsia="zh-CN"/>
        </w:rPr>
      </w:pPr>
      <w:r>
        <w:br w:type="page"/>
      </w:r>
    </w:p>
    <w:p w:rsidR="00445DDC" w:rsidRPr="00DE6FB8" w:rsidRDefault="00DE6FB8" w:rsidP="00DE6FB8">
      <w:pPr>
        <w:pStyle w:val="Heading"/>
      </w:pPr>
      <w:bookmarkStart w:id="0" w:name="_Toc456527673"/>
      <w:r>
        <w:lastRenderedPageBreak/>
        <w:t>Specification</w:t>
      </w:r>
      <w:bookmarkEnd w:id="0"/>
    </w:p>
    <w:p w:rsidR="008D1429" w:rsidRDefault="000C3ECC" w:rsidP="00E44B1F">
      <w:pPr>
        <w:pStyle w:val="Heading"/>
        <w:numPr>
          <w:ilvl w:val="1"/>
          <w:numId w:val="3"/>
        </w:numPr>
      </w:pPr>
      <w:bookmarkStart w:id="1" w:name="_Toc456527674"/>
      <w:r w:rsidRPr="00DC1E91">
        <w:t>Description</w:t>
      </w:r>
      <w:bookmarkEnd w:id="1"/>
    </w:p>
    <w:p w:rsidR="008D1429" w:rsidRDefault="008D1429" w:rsidP="00E9752E">
      <w:pPr>
        <w:pStyle w:val="Heading"/>
        <w:numPr>
          <w:ilvl w:val="2"/>
          <w:numId w:val="3"/>
        </w:numPr>
      </w:pPr>
      <w:r>
        <w:t xml:space="preserve"> </w:t>
      </w:r>
      <w:bookmarkStart w:id="2" w:name="_Toc456527675"/>
      <w:r w:rsidR="00193EA3" w:rsidRPr="00193EA3">
        <w:t>Product Purpose</w:t>
      </w:r>
      <w:bookmarkEnd w:id="2"/>
    </w:p>
    <w:p w:rsidR="00D91892" w:rsidRPr="00F61DAE" w:rsidRDefault="00D91892" w:rsidP="00FC5E2B">
      <w:pPr>
        <w:pStyle w:val="Content"/>
      </w:pPr>
      <w:r w:rsidRPr="00F61DAE">
        <w:t>Our product is a cleaning agent searching software, featured with quick off-line searching,</w:t>
      </w:r>
      <w:r w:rsidR="00BA58E8">
        <w:t xml:space="preserve"> </w:t>
      </w:r>
      <w:r w:rsidRPr="00F61DAE">
        <w:t xml:space="preserve">modifying and commenting about cleaning agent based on </w:t>
      </w:r>
      <w:r w:rsidR="00A93BC9">
        <w:t>customers’ needs and favorites.</w:t>
      </w:r>
    </w:p>
    <w:p w:rsidR="00193EA3" w:rsidRPr="00F61DAE" w:rsidRDefault="00D91892" w:rsidP="00F61DAE">
      <w:pPr>
        <w:pStyle w:val="Content"/>
      </w:pPr>
      <w:r w:rsidRPr="00F61DAE">
        <w:t>It is available on desktop computers and android mobile devices.</w:t>
      </w:r>
    </w:p>
    <w:p w:rsidR="00445DDC" w:rsidRDefault="008D1429" w:rsidP="00E9752E">
      <w:pPr>
        <w:pStyle w:val="Heading"/>
        <w:numPr>
          <w:ilvl w:val="2"/>
          <w:numId w:val="3"/>
        </w:numPr>
      </w:pPr>
      <w:r>
        <w:t xml:space="preserve"> </w:t>
      </w:r>
      <w:bookmarkStart w:id="3" w:name="_Toc456527676"/>
      <w:r w:rsidR="00D70B8D" w:rsidRPr="00D70B8D">
        <w:t>Product Scope</w:t>
      </w:r>
      <w:bookmarkEnd w:id="3"/>
    </w:p>
    <w:p w:rsidR="00BE05F9" w:rsidRDefault="009450A1" w:rsidP="00BE05F9">
      <w:pPr>
        <w:pStyle w:val="Content"/>
      </w:pPr>
      <w:r>
        <w:t>Our product provides three different languages, including Chinese, English and German, containing most commonly used cleaning agent in China and Germany.</w:t>
      </w:r>
    </w:p>
    <w:p w:rsidR="00ED41D8" w:rsidRDefault="00055A9B" w:rsidP="00055A9B">
      <w:pPr>
        <w:pStyle w:val="Heading"/>
        <w:numPr>
          <w:ilvl w:val="2"/>
          <w:numId w:val="3"/>
        </w:numPr>
      </w:pPr>
      <w:bookmarkStart w:id="4" w:name="_Toc456527677"/>
      <w:r w:rsidRPr="00055A9B">
        <w:t>Potential Customers</w:t>
      </w:r>
      <w:bookmarkEnd w:id="4"/>
    </w:p>
    <w:p w:rsidR="003026F1" w:rsidRDefault="00B97ADF" w:rsidP="00B97ADF">
      <w:pPr>
        <w:pStyle w:val="Content"/>
      </w:pPr>
      <w:r>
        <w:t>This product is specially designed for those who travel, work or study abroad, aiming to assist them to easily find the right cleaning agent in an unfamiliar cultural context.</w:t>
      </w:r>
    </w:p>
    <w:p w:rsidR="00445DDC" w:rsidRDefault="00445DDC" w:rsidP="00751832">
      <w:pPr>
        <w:pStyle w:val="Heading"/>
        <w:numPr>
          <w:ilvl w:val="1"/>
          <w:numId w:val="3"/>
        </w:numPr>
      </w:pPr>
      <w:bookmarkStart w:id="5" w:name="_Toc456527678"/>
      <w:r>
        <w:t>Product functions</w:t>
      </w:r>
      <w:bookmarkEnd w:id="5"/>
      <w:r>
        <w:t xml:space="preserve"> </w:t>
      </w:r>
    </w:p>
    <w:p w:rsidR="00AD4B99" w:rsidRDefault="00AD4B99" w:rsidP="000778B6">
      <w:pPr>
        <w:pStyle w:val="Content1"/>
      </w:pPr>
      <w:r w:rsidRPr="000778B6">
        <w:t>Search</w:t>
      </w:r>
      <w:r>
        <w:t xml:space="preserve"> cleaning agents:</w:t>
      </w:r>
    </w:p>
    <w:p w:rsidR="00AD4B99" w:rsidRDefault="00AD4B99" w:rsidP="000778B6">
      <w:pPr>
        <w:pStyle w:val="Content2"/>
      </w:pPr>
      <w:r>
        <w:t>Search cleaning agents by tags.</w:t>
      </w:r>
    </w:p>
    <w:p w:rsidR="00AD4B99" w:rsidRDefault="00AD4B99" w:rsidP="000778B6">
      <w:pPr>
        <w:pStyle w:val="Content2"/>
      </w:pPr>
      <w:r>
        <w:t>Search cleaning agents by keywords.</w:t>
      </w:r>
    </w:p>
    <w:p w:rsidR="00AD4B99" w:rsidRDefault="00AD4B99" w:rsidP="000778B6">
      <w:pPr>
        <w:pStyle w:val="Content2"/>
      </w:pPr>
      <w:r>
        <w:t>Combined search with both tags and keyword. "And" logic is used.</w:t>
      </w:r>
    </w:p>
    <w:p w:rsidR="00AD4B99" w:rsidRDefault="00AD4B99" w:rsidP="000778B6">
      <w:pPr>
        <w:pStyle w:val="Content1"/>
      </w:pPr>
      <w:r>
        <w:t>Add, modify and delete</w:t>
      </w:r>
      <w:r w:rsidR="009253A7">
        <w:t>:</w:t>
      </w:r>
    </w:p>
    <w:p w:rsidR="00AD4B99" w:rsidRDefault="00AD4B99" w:rsidP="000778B6">
      <w:pPr>
        <w:pStyle w:val="Content2"/>
      </w:pPr>
      <w:r>
        <w:t>User can add, modify and delete a cleaning agent and a tag.</w:t>
      </w:r>
    </w:p>
    <w:p w:rsidR="00AD4B99" w:rsidRDefault="00AD4B99" w:rsidP="000778B6">
      <w:pPr>
        <w:pStyle w:val="Content1"/>
      </w:pPr>
      <w:r>
        <w:t>Memo:</w:t>
      </w:r>
    </w:p>
    <w:p w:rsidR="00AD4B99" w:rsidRDefault="00AD4B99" w:rsidP="000778B6">
      <w:pPr>
        <w:pStyle w:val="Content2"/>
      </w:pPr>
      <w:r>
        <w:t>User can take a memo on a certain cleaning agent.</w:t>
      </w:r>
    </w:p>
    <w:p w:rsidR="00AD4B99" w:rsidRDefault="00AD4B99" w:rsidP="000778B6">
      <w:pPr>
        <w:pStyle w:val="Content2"/>
      </w:pPr>
      <w:r>
        <w:t>User can find all memos in the user center.</w:t>
      </w:r>
    </w:p>
    <w:p w:rsidR="00AD4B99" w:rsidRDefault="00AD4B99" w:rsidP="000778B6">
      <w:pPr>
        <w:pStyle w:val="Content1"/>
      </w:pPr>
      <w:r>
        <w:t>Set preference:</w:t>
      </w:r>
    </w:p>
    <w:p w:rsidR="00AD4B99" w:rsidRDefault="00AD4B99" w:rsidP="000778B6">
      <w:pPr>
        <w:pStyle w:val="Content2"/>
      </w:pPr>
      <w:r>
        <w:t>The software serves an unique user on a same device.</w:t>
      </w:r>
    </w:p>
    <w:p w:rsidR="00AD4B99" w:rsidRDefault="00AD4B99" w:rsidP="000778B6">
      <w:pPr>
        <w:pStyle w:val="Content2"/>
      </w:pPr>
      <w:r>
        <w:t>User can log in with user name.</w:t>
      </w:r>
    </w:p>
    <w:p w:rsidR="00AD4B99" w:rsidRDefault="00AD4B99" w:rsidP="000778B6">
      <w:pPr>
        <w:pStyle w:val="Content2"/>
      </w:pPr>
      <w:r>
        <w:t>System would greet the user by the user name.</w:t>
      </w:r>
    </w:p>
    <w:p w:rsidR="00AD4B99" w:rsidRDefault="00AD4B99" w:rsidP="000778B6">
      <w:pPr>
        <w:pStyle w:val="Content2"/>
      </w:pPr>
      <w:r>
        <w:t>User can choose interface and content languages.</w:t>
      </w:r>
    </w:p>
    <w:p w:rsidR="00AD4B99" w:rsidRDefault="00AD4B99" w:rsidP="000778B6">
      <w:pPr>
        <w:pStyle w:val="Content2"/>
      </w:pPr>
      <w:r>
        <w:lastRenderedPageBreak/>
        <w:t>User can enable God mode and violate system protection.</w:t>
      </w:r>
    </w:p>
    <w:p w:rsidR="004B0CAD" w:rsidRDefault="00445DDC" w:rsidP="00751832">
      <w:pPr>
        <w:pStyle w:val="Heading"/>
        <w:numPr>
          <w:ilvl w:val="1"/>
          <w:numId w:val="3"/>
        </w:numPr>
      </w:pPr>
      <w:bookmarkStart w:id="6" w:name="_Toc456527679"/>
      <w:r>
        <w:t>User characteristics</w:t>
      </w:r>
      <w:bookmarkEnd w:id="6"/>
    </w:p>
    <w:p w:rsidR="00B50BC7" w:rsidRDefault="00B50BC7" w:rsidP="000778B6">
      <w:pPr>
        <w:pStyle w:val="Content1"/>
      </w:pPr>
      <w:r>
        <w:t>Users are assumed to:</w:t>
      </w:r>
    </w:p>
    <w:p w:rsidR="00B50BC7" w:rsidRDefault="00B50BC7" w:rsidP="000778B6">
      <w:pPr>
        <w:pStyle w:val="Content2"/>
      </w:pPr>
      <w:r>
        <w:t>have basic computer operation knowledge, such as log in, GUI interaction and typing.</w:t>
      </w:r>
    </w:p>
    <w:p w:rsidR="00B50BC7" w:rsidRDefault="00B50BC7" w:rsidP="000778B6">
      <w:pPr>
        <w:pStyle w:val="Content2"/>
      </w:pPr>
      <w:r>
        <w:t>be uninfected with hearing, vision, touching and any other kinds of disability.</w:t>
      </w:r>
    </w:p>
    <w:p w:rsidR="00B50BC7" w:rsidRDefault="00B50BC7" w:rsidP="000778B6">
      <w:pPr>
        <w:pStyle w:val="Content2"/>
      </w:pPr>
      <w:r>
        <w:t>speak at least one of the following language: Chinese, English and German.</w:t>
      </w:r>
      <w:r>
        <w:tab/>
      </w:r>
    </w:p>
    <w:p w:rsidR="00B50BC7" w:rsidRDefault="00B50BC7" w:rsidP="000778B6">
      <w:pPr>
        <w:pStyle w:val="Content2"/>
      </w:pPr>
      <w:r>
        <w:t>be oversea students, business or casual travelers in the following country: China and Germany.</w:t>
      </w:r>
      <w:r>
        <w:tab/>
      </w:r>
    </w:p>
    <w:p w:rsidR="00B50BC7" w:rsidRDefault="00B50BC7" w:rsidP="000778B6">
      <w:pPr>
        <w:pStyle w:val="Content2"/>
      </w:pPr>
      <w:r>
        <w:t>have basic knowledge in choosing cleaning agent and cleaning.</w:t>
      </w:r>
    </w:p>
    <w:p w:rsidR="00B50BC7" w:rsidRDefault="00B50BC7" w:rsidP="000778B6">
      <w:pPr>
        <w:pStyle w:val="Content2"/>
      </w:pPr>
      <w:r>
        <w:t>have either a computer or an Android mobile phone.</w:t>
      </w:r>
    </w:p>
    <w:p w:rsidR="00B50BC7" w:rsidRDefault="00B50BC7" w:rsidP="000778B6">
      <w:pPr>
        <w:pStyle w:val="Content2"/>
      </w:pPr>
      <w:r>
        <w:t>have access to cleaning agents in nearby supermarket.</w:t>
      </w:r>
    </w:p>
    <w:p w:rsidR="00B50BC7" w:rsidRDefault="00B50BC7" w:rsidP="000778B6">
      <w:pPr>
        <w:pStyle w:val="Content1"/>
      </w:pPr>
      <w:r>
        <w:t>Users need the software to:</w:t>
      </w:r>
    </w:p>
    <w:p w:rsidR="00B50BC7" w:rsidRDefault="00B50BC7" w:rsidP="000778B6">
      <w:pPr>
        <w:pStyle w:val="Content2"/>
      </w:pPr>
      <w:r>
        <w:t>find a cleaning agent by its purpose.</w:t>
      </w:r>
    </w:p>
    <w:p w:rsidR="00B50BC7" w:rsidRDefault="00B50BC7" w:rsidP="000778B6">
      <w:pPr>
        <w:pStyle w:val="Content2"/>
      </w:pPr>
      <w:r>
        <w:t>find a cleaning agent through its name, brand, description or other attributes.</w:t>
      </w:r>
    </w:p>
    <w:p w:rsidR="00B50BC7" w:rsidRDefault="00B50BC7" w:rsidP="000778B6">
      <w:pPr>
        <w:pStyle w:val="Content2"/>
      </w:pPr>
      <w:r>
        <w:t>get detail information of a cleaning agent</w:t>
      </w:r>
    </w:p>
    <w:p w:rsidR="00B50BC7" w:rsidRDefault="00B50BC7" w:rsidP="000778B6">
      <w:pPr>
        <w:pStyle w:val="Content2"/>
      </w:pPr>
      <w:r>
        <w:t>get multiple language contents of certain information.</w:t>
      </w:r>
    </w:p>
    <w:p w:rsidR="00EE4B9D" w:rsidRDefault="00B50BC7" w:rsidP="000778B6">
      <w:pPr>
        <w:pStyle w:val="Content2"/>
      </w:pPr>
      <w:r>
        <w:t>add new cleaning agents and tags and take memos.</w:t>
      </w:r>
    </w:p>
    <w:p w:rsidR="004B0CAD" w:rsidRDefault="004B0CAD" w:rsidP="00751832">
      <w:pPr>
        <w:pStyle w:val="Heading"/>
        <w:numPr>
          <w:ilvl w:val="1"/>
          <w:numId w:val="3"/>
        </w:numPr>
      </w:pPr>
      <w:bookmarkStart w:id="7" w:name="_Toc456527680"/>
      <w:r>
        <w:t>Functional requirements</w:t>
      </w:r>
      <w:bookmarkEnd w:id="7"/>
    </w:p>
    <w:p w:rsidR="00804676" w:rsidRDefault="00804676" w:rsidP="00804676">
      <w:pPr>
        <w:pStyle w:val="Heading"/>
        <w:numPr>
          <w:ilvl w:val="2"/>
          <w:numId w:val="3"/>
        </w:numPr>
      </w:pPr>
      <w:bookmarkStart w:id="8" w:name="_Toc456527681"/>
      <w:r w:rsidRPr="00804676">
        <w:t>Presentation</w:t>
      </w:r>
      <w:bookmarkEnd w:id="8"/>
    </w:p>
    <w:p w:rsidR="00804676" w:rsidRDefault="00804676" w:rsidP="000778B6">
      <w:pPr>
        <w:pStyle w:val="Content1"/>
      </w:pPr>
      <w:r>
        <w:t>Display the search result</w:t>
      </w:r>
    </w:p>
    <w:p w:rsidR="00804676" w:rsidRDefault="00804676" w:rsidP="000778B6">
      <w:pPr>
        <w:pStyle w:val="Content2"/>
      </w:pPr>
      <w:r>
        <w:t>Related cleaning agents shall be displayed in the form of a table with headers.</w:t>
      </w:r>
    </w:p>
    <w:p w:rsidR="00804676" w:rsidRDefault="00804676" w:rsidP="000778B6">
      <w:pPr>
        <w:pStyle w:val="Content2"/>
      </w:pPr>
      <w:r>
        <w:t>Each cleaning agent can be selected and the detail information of which can be displayed.</w:t>
      </w:r>
    </w:p>
    <w:p w:rsidR="00804676" w:rsidRDefault="00804676" w:rsidP="000778B6">
      <w:pPr>
        <w:pStyle w:val="Content1"/>
      </w:pPr>
      <w:r>
        <w:t>Display the cleaning agent detail window</w:t>
      </w:r>
    </w:p>
    <w:p w:rsidR="00804676" w:rsidRDefault="00804676" w:rsidP="000778B6">
      <w:pPr>
        <w:pStyle w:val="Content2"/>
      </w:pPr>
      <w:r>
        <w:t>User cannot edit in detail window except taking memo.</w:t>
      </w:r>
    </w:p>
    <w:p w:rsidR="00804676" w:rsidRDefault="00804676" w:rsidP="000778B6">
      <w:pPr>
        <w:pStyle w:val="Content2"/>
      </w:pPr>
      <w:r>
        <w:t>There is an entry to modify the cleaning agent.</w:t>
      </w:r>
    </w:p>
    <w:p w:rsidR="00804676" w:rsidRDefault="00804676" w:rsidP="000778B6">
      <w:pPr>
        <w:pStyle w:val="Content1"/>
      </w:pPr>
      <w:r>
        <w:lastRenderedPageBreak/>
        <w:t>Display tag modify window</w:t>
      </w:r>
    </w:p>
    <w:p w:rsidR="00804676" w:rsidRDefault="00804676" w:rsidP="000778B6">
      <w:pPr>
        <w:pStyle w:val="Content2"/>
      </w:pPr>
      <w:r>
        <w:t>Window shall highlight the tag or switch to a certain category tab based on user desire.</w:t>
      </w:r>
    </w:p>
    <w:p w:rsidR="007C2684" w:rsidRDefault="007C2684" w:rsidP="007C2684">
      <w:pPr>
        <w:pStyle w:val="Heading"/>
        <w:numPr>
          <w:ilvl w:val="2"/>
          <w:numId w:val="3"/>
        </w:numPr>
      </w:pPr>
      <w:bookmarkStart w:id="9" w:name="_Toc456527682"/>
      <w:r>
        <w:t>Content</w:t>
      </w:r>
      <w:bookmarkEnd w:id="9"/>
    </w:p>
    <w:p w:rsidR="007C2684" w:rsidRDefault="007C2684" w:rsidP="000778B6">
      <w:pPr>
        <w:pStyle w:val="Content1"/>
      </w:pPr>
      <w:r>
        <w:t>Cleaning agent</w:t>
      </w:r>
    </w:p>
    <w:p w:rsidR="00C055D4" w:rsidRDefault="007C2684" w:rsidP="000778B6">
      <w:pPr>
        <w:pStyle w:val="Content2"/>
      </w:pPr>
      <w:r>
        <w:t>Prov</w:t>
      </w:r>
      <w:r w:rsidR="00340DEB">
        <w:t>ide information including:</w:t>
      </w:r>
      <w:r w:rsidR="00340DEB">
        <w:br/>
      </w:r>
      <w:r w:rsidR="002D397E">
        <w:t>Cleaning agent name (in 3 languages);</w:t>
      </w:r>
      <w:r w:rsidR="002D397E">
        <w:br/>
        <w:t>Description (in 3 languages);</w:t>
      </w:r>
      <w:r w:rsidR="002D397E">
        <w:br/>
        <w:t>Instruction (in 3 languages);</w:t>
      </w:r>
      <w:r w:rsidR="002D397E">
        <w:br/>
      </w:r>
      <w:r w:rsidR="00C055D4">
        <w:t>Application time;</w:t>
      </w:r>
      <w:r w:rsidR="00C055D4">
        <w:br/>
        <w:t>Frequency;</w:t>
      </w:r>
      <w:r w:rsidR="00C055D4">
        <w:br/>
      </w:r>
      <w:r w:rsidR="00F33AEE">
        <w:t>Rate;</w:t>
      </w:r>
      <w:r w:rsidR="00F33AEE">
        <w:br/>
      </w:r>
      <w:r w:rsidR="00E053F0">
        <w:t>Main language;</w:t>
      </w:r>
      <w:r w:rsidR="00E053F0">
        <w:br/>
      </w:r>
      <w:r w:rsidR="002A4E99">
        <w:t>Image of the cleaning agent;</w:t>
      </w:r>
    </w:p>
    <w:p w:rsidR="007C2684" w:rsidRDefault="009A5394" w:rsidP="000778B6">
      <w:pPr>
        <w:pStyle w:val="Content2"/>
      </w:pPr>
      <w:r>
        <w:t>Special announcement:</w:t>
      </w:r>
      <w:r>
        <w:br/>
      </w:r>
      <w:r w:rsidR="007C2684">
        <w:t>Application time and frequency are only related to a certain cleaning agent. This information indicates the common use case of the cleaning agent. It is not instructional information of applying the cleaning agent in a specific scenario, but a general reference. Specific application time and frequency can be recored in "Instruction" field. We are not intending to teach user how to clean but assist the user to find the right cleaning agent.</w:t>
      </w:r>
    </w:p>
    <w:p w:rsidR="000419A4" w:rsidRDefault="00FB2FC8" w:rsidP="000419A4">
      <w:pPr>
        <w:pStyle w:val="Content2"/>
      </w:pPr>
      <w:r w:rsidRPr="00FB2FC8">
        <w:t>Database arrangement:</w:t>
      </w:r>
      <w:r w:rsidR="00474B2D">
        <w:br/>
        <w:t>Table CleaningAgents</w:t>
      </w:r>
    </w:p>
    <w:tbl>
      <w:tblPr>
        <w:tblStyle w:val="TableGrid"/>
        <w:tblW w:w="0" w:type="auto"/>
        <w:tblInd w:w="1418" w:type="dxa"/>
        <w:tblLook w:val="04A0" w:firstRow="1" w:lastRow="0" w:firstColumn="1" w:lastColumn="0" w:noHBand="0" w:noVBand="1"/>
      </w:tblPr>
      <w:tblGrid>
        <w:gridCol w:w="3822"/>
        <w:gridCol w:w="3822"/>
      </w:tblGrid>
      <w:tr w:rsidR="00A3271A" w:rsidTr="00D64A31">
        <w:tc>
          <w:tcPr>
            <w:tcW w:w="3822" w:type="dxa"/>
            <w:tcBorders>
              <w:bottom w:val="single" w:sz="12" w:space="0" w:color="auto"/>
            </w:tcBorders>
          </w:tcPr>
          <w:p w:rsidR="00A3271A" w:rsidRDefault="00373C0D" w:rsidP="006B2463">
            <w:pPr>
              <w:pStyle w:val="Content"/>
              <w:spacing w:before="0" w:after="0"/>
              <w:ind w:left="0"/>
            </w:pPr>
            <w:r>
              <w:t>Column Name</w:t>
            </w:r>
          </w:p>
        </w:tc>
        <w:tc>
          <w:tcPr>
            <w:tcW w:w="3822" w:type="dxa"/>
            <w:tcBorders>
              <w:bottom w:val="single" w:sz="12" w:space="0" w:color="auto"/>
            </w:tcBorders>
          </w:tcPr>
          <w:p w:rsidR="00A3271A" w:rsidRDefault="00373C0D" w:rsidP="006B2463">
            <w:pPr>
              <w:pStyle w:val="Content"/>
              <w:spacing w:before="0" w:after="0"/>
              <w:ind w:left="0"/>
            </w:pPr>
            <w:r>
              <w:t>SQL Type</w:t>
            </w:r>
          </w:p>
        </w:tc>
      </w:tr>
      <w:tr w:rsidR="000419A4" w:rsidTr="00D64A31">
        <w:tc>
          <w:tcPr>
            <w:tcW w:w="3822" w:type="dxa"/>
            <w:tcBorders>
              <w:top w:val="single" w:sz="12" w:space="0" w:color="auto"/>
            </w:tcBorders>
          </w:tcPr>
          <w:p w:rsidR="000419A4" w:rsidRDefault="00F51EAA" w:rsidP="006B2463">
            <w:pPr>
              <w:pStyle w:val="Content"/>
              <w:spacing w:before="0" w:after="0"/>
              <w:ind w:left="0"/>
            </w:pPr>
            <w:r>
              <w:t>cleaningAgentID</w:t>
            </w:r>
          </w:p>
        </w:tc>
        <w:tc>
          <w:tcPr>
            <w:tcW w:w="3822" w:type="dxa"/>
            <w:tcBorders>
              <w:top w:val="single" w:sz="12" w:space="0" w:color="auto"/>
            </w:tcBorders>
          </w:tcPr>
          <w:p w:rsidR="000419A4" w:rsidRDefault="00A86446" w:rsidP="006B2463">
            <w:pPr>
              <w:pStyle w:val="Content"/>
              <w:spacing w:before="0" w:after="0"/>
              <w:ind w:left="0"/>
            </w:pPr>
            <w:r>
              <w:t>int</w:t>
            </w:r>
          </w:p>
        </w:tc>
      </w:tr>
      <w:tr w:rsidR="000419A4" w:rsidTr="00D64A31">
        <w:tc>
          <w:tcPr>
            <w:tcW w:w="3822" w:type="dxa"/>
          </w:tcPr>
          <w:p w:rsidR="000419A4" w:rsidRDefault="000541B4" w:rsidP="006B2463">
            <w:pPr>
              <w:pStyle w:val="Content"/>
              <w:spacing w:before="0" w:after="0"/>
              <w:ind w:left="0"/>
            </w:pPr>
            <w:r>
              <w:t>name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C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De</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Cn</w:t>
            </w:r>
          </w:p>
        </w:tc>
        <w:tc>
          <w:tcPr>
            <w:tcW w:w="3822" w:type="dxa"/>
          </w:tcPr>
          <w:p w:rsidR="000419A4"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description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instructionE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C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applicationTime</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frequency</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cleaningAgentType</w:t>
            </w:r>
          </w:p>
        </w:tc>
        <w:tc>
          <w:tcPr>
            <w:tcW w:w="3822" w:type="dxa"/>
          </w:tcPr>
          <w:p w:rsidR="003F71C1" w:rsidRDefault="003F71C1" w:rsidP="006B2463">
            <w:pPr>
              <w:pStyle w:val="Content"/>
              <w:spacing w:before="0" w:after="0"/>
              <w:ind w:left="0"/>
            </w:pPr>
            <w:r>
              <w:t>boolean</w:t>
            </w:r>
          </w:p>
        </w:tc>
      </w:tr>
      <w:tr w:rsidR="00592A17" w:rsidTr="00D64A31">
        <w:tc>
          <w:tcPr>
            <w:tcW w:w="3822" w:type="dxa"/>
          </w:tcPr>
          <w:p w:rsidR="00592A17" w:rsidRDefault="00A86446" w:rsidP="006B2463">
            <w:pPr>
              <w:pStyle w:val="Content"/>
              <w:spacing w:before="0" w:after="0"/>
              <w:ind w:left="0"/>
            </w:pPr>
            <w:r>
              <w:lastRenderedPageBreak/>
              <w:t>rate</w:t>
            </w:r>
          </w:p>
        </w:tc>
        <w:tc>
          <w:tcPr>
            <w:tcW w:w="3822" w:type="dxa"/>
          </w:tcPr>
          <w:p w:rsidR="00592A17" w:rsidRDefault="00A86446"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mainLanguage</w:t>
            </w:r>
          </w:p>
        </w:tc>
        <w:tc>
          <w:tcPr>
            <w:tcW w:w="3822" w:type="dxa"/>
          </w:tcPr>
          <w:p w:rsidR="00F80AAD" w:rsidRDefault="00713989"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image</w:t>
            </w:r>
          </w:p>
        </w:tc>
        <w:tc>
          <w:tcPr>
            <w:tcW w:w="3822" w:type="dxa"/>
          </w:tcPr>
          <w:p w:rsidR="00F80AAD" w:rsidRDefault="00713989" w:rsidP="006B2463">
            <w:pPr>
              <w:pStyle w:val="Content"/>
              <w:spacing w:before="0" w:after="0"/>
              <w:ind w:left="0"/>
            </w:pPr>
            <w:r>
              <w:t>image</w:t>
            </w:r>
          </w:p>
        </w:tc>
      </w:tr>
      <w:tr w:rsidR="00F80AAD" w:rsidTr="00D64A31">
        <w:tc>
          <w:tcPr>
            <w:tcW w:w="3822" w:type="dxa"/>
          </w:tcPr>
          <w:p w:rsidR="00F80AAD" w:rsidRDefault="00713989" w:rsidP="006B2463">
            <w:pPr>
              <w:pStyle w:val="Content"/>
              <w:spacing w:before="0" w:after="0"/>
              <w:ind w:left="0"/>
            </w:pPr>
            <w:r>
              <w:t>memo</w:t>
            </w:r>
          </w:p>
        </w:tc>
        <w:tc>
          <w:tcPr>
            <w:tcW w:w="3822" w:type="dxa"/>
          </w:tcPr>
          <w:p w:rsidR="00F80AAD" w:rsidRDefault="00713989" w:rsidP="006B2463">
            <w:pPr>
              <w:pStyle w:val="Content"/>
              <w:spacing w:before="0" w:after="0"/>
              <w:ind w:left="0"/>
            </w:pPr>
            <w:r>
              <w:t>string</w:t>
            </w:r>
          </w:p>
        </w:tc>
      </w:tr>
    </w:tbl>
    <w:p w:rsidR="00AB654F" w:rsidRDefault="00392C69" w:rsidP="00392C69">
      <w:pPr>
        <w:pStyle w:val="Content1"/>
      </w:pPr>
      <w:r>
        <w:t>Tag</w:t>
      </w:r>
    </w:p>
    <w:p w:rsidR="0053549E" w:rsidRDefault="00133341" w:rsidP="00133341">
      <w:pPr>
        <w:pStyle w:val="Content2"/>
      </w:pPr>
      <w:r w:rsidRPr="00133341">
        <w:t>Provide information including:</w:t>
      </w:r>
      <w:r>
        <w:br/>
      </w:r>
      <w:r w:rsidR="00A43B3D">
        <w:t>Tag name (in 3 languages);</w:t>
      </w:r>
      <w:r w:rsidR="00A43B3D">
        <w:br/>
        <w:t>Tag type (room, items or others);</w:t>
      </w:r>
    </w:p>
    <w:p w:rsidR="003A71AA" w:rsidRDefault="00C431C4" w:rsidP="003A71AA">
      <w:pPr>
        <w:pStyle w:val="Content2"/>
      </w:pPr>
      <w:r w:rsidRPr="00C431C4">
        <w:t>Database arrangement:</w:t>
      </w:r>
      <w:r w:rsidR="003A71AA">
        <w:br/>
        <w:t>Table Tags:</w:t>
      </w:r>
    </w:p>
    <w:tbl>
      <w:tblPr>
        <w:tblStyle w:val="TableGrid"/>
        <w:tblW w:w="0" w:type="auto"/>
        <w:tblInd w:w="1418" w:type="dxa"/>
        <w:tblLook w:val="04A0" w:firstRow="1" w:lastRow="0" w:firstColumn="1" w:lastColumn="0" w:noHBand="0" w:noVBand="1"/>
      </w:tblPr>
      <w:tblGrid>
        <w:gridCol w:w="3822"/>
        <w:gridCol w:w="3822"/>
      </w:tblGrid>
      <w:tr w:rsidR="005A7D6B" w:rsidTr="00D64A31">
        <w:tc>
          <w:tcPr>
            <w:tcW w:w="3822" w:type="dxa"/>
            <w:tcBorders>
              <w:bottom w:val="single" w:sz="12" w:space="0" w:color="auto"/>
            </w:tcBorders>
          </w:tcPr>
          <w:p w:rsidR="005A7D6B" w:rsidRDefault="005A7D6B" w:rsidP="00105BE0">
            <w:pPr>
              <w:pStyle w:val="Content"/>
              <w:spacing w:before="0" w:after="0"/>
              <w:ind w:left="0"/>
            </w:pPr>
            <w:r>
              <w:t>Column Name</w:t>
            </w:r>
          </w:p>
        </w:tc>
        <w:tc>
          <w:tcPr>
            <w:tcW w:w="3822" w:type="dxa"/>
            <w:tcBorders>
              <w:bottom w:val="single" w:sz="12" w:space="0" w:color="auto"/>
            </w:tcBorders>
          </w:tcPr>
          <w:p w:rsidR="005A7D6B" w:rsidRDefault="005A7D6B" w:rsidP="00105BE0">
            <w:pPr>
              <w:pStyle w:val="Content"/>
              <w:spacing w:before="0" w:after="0"/>
              <w:ind w:left="0"/>
            </w:pPr>
            <w:r>
              <w:t>SQL Type</w:t>
            </w:r>
          </w:p>
        </w:tc>
      </w:tr>
      <w:tr w:rsidR="005A7D6B" w:rsidTr="00D64A31">
        <w:tc>
          <w:tcPr>
            <w:tcW w:w="3822" w:type="dxa"/>
            <w:tcBorders>
              <w:top w:val="single" w:sz="12" w:space="0" w:color="auto"/>
            </w:tcBorders>
          </w:tcPr>
          <w:p w:rsidR="005A7D6B" w:rsidRDefault="00360983" w:rsidP="00105BE0">
            <w:pPr>
              <w:pStyle w:val="Content"/>
              <w:spacing w:before="0" w:after="0"/>
              <w:ind w:left="0"/>
            </w:pPr>
            <w:r>
              <w:t>tagID</w:t>
            </w:r>
          </w:p>
        </w:tc>
        <w:tc>
          <w:tcPr>
            <w:tcW w:w="3822" w:type="dxa"/>
            <w:tcBorders>
              <w:top w:val="single" w:sz="12" w:space="0" w:color="auto"/>
            </w:tcBorders>
          </w:tcPr>
          <w:p w:rsidR="005A7D6B" w:rsidRDefault="005A7D6B" w:rsidP="00105BE0">
            <w:pPr>
              <w:pStyle w:val="Content"/>
              <w:spacing w:before="0" w:after="0"/>
              <w:ind w:left="0"/>
            </w:pPr>
            <w:r>
              <w:t>int</w:t>
            </w:r>
          </w:p>
        </w:tc>
      </w:tr>
      <w:tr w:rsidR="005A7D6B" w:rsidTr="00D64A31">
        <w:tc>
          <w:tcPr>
            <w:tcW w:w="3822" w:type="dxa"/>
          </w:tcPr>
          <w:p w:rsidR="005A7D6B" w:rsidRDefault="005A7D6B" w:rsidP="00105BE0">
            <w:pPr>
              <w:pStyle w:val="Content"/>
              <w:spacing w:before="0" w:after="0"/>
              <w:ind w:left="0"/>
            </w:pPr>
            <w:r>
              <w:t>nameE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C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De</w:t>
            </w:r>
          </w:p>
        </w:tc>
        <w:tc>
          <w:tcPr>
            <w:tcW w:w="3822" w:type="dxa"/>
          </w:tcPr>
          <w:p w:rsidR="005A7D6B" w:rsidRDefault="005A7D6B" w:rsidP="00105BE0">
            <w:pPr>
              <w:pStyle w:val="Content"/>
              <w:spacing w:before="0" w:after="0"/>
              <w:ind w:left="0"/>
            </w:pPr>
            <w:r>
              <w:t>string</w:t>
            </w:r>
          </w:p>
        </w:tc>
      </w:tr>
      <w:tr w:rsidR="0090192D" w:rsidTr="00D64A31">
        <w:tc>
          <w:tcPr>
            <w:tcW w:w="3822" w:type="dxa"/>
          </w:tcPr>
          <w:p w:rsidR="0090192D" w:rsidRDefault="00993E01" w:rsidP="00105BE0">
            <w:pPr>
              <w:pStyle w:val="Content"/>
              <w:spacing w:before="0" w:after="0"/>
              <w:ind w:left="0"/>
            </w:pPr>
            <w:r>
              <w:t>tagType</w:t>
            </w:r>
          </w:p>
        </w:tc>
        <w:tc>
          <w:tcPr>
            <w:tcW w:w="3822" w:type="dxa"/>
          </w:tcPr>
          <w:p w:rsidR="0090192D" w:rsidRDefault="00993E01" w:rsidP="00105BE0">
            <w:pPr>
              <w:pStyle w:val="Content"/>
              <w:spacing w:before="0" w:after="0"/>
              <w:ind w:left="0"/>
            </w:pPr>
            <w:r>
              <w:t>int</w:t>
            </w:r>
          </w:p>
        </w:tc>
      </w:tr>
      <w:tr w:rsidR="00993E01" w:rsidTr="00D64A31">
        <w:tc>
          <w:tcPr>
            <w:tcW w:w="3822" w:type="dxa"/>
          </w:tcPr>
          <w:p w:rsidR="00993E01" w:rsidRDefault="00744AF0" w:rsidP="00105BE0">
            <w:pPr>
              <w:pStyle w:val="Content"/>
              <w:spacing w:before="0" w:after="0"/>
              <w:ind w:left="0"/>
            </w:pPr>
            <w:r>
              <w:t>isSystem</w:t>
            </w:r>
          </w:p>
        </w:tc>
        <w:tc>
          <w:tcPr>
            <w:tcW w:w="3822" w:type="dxa"/>
          </w:tcPr>
          <w:p w:rsidR="00993E01" w:rsidRDefault="00744AF0" w:rsidP="00105BE0">
            <w:pPr>
              <w:pStyle w:val="Content"/>
              <w:spacing w:before="0" w:after="0"/>
              <w:ind w:left="0"/>
            </w:pPr>
            <w:r>
              <w:t>boolean</w:t>
            </w:r>
          </w:p>
        </w:tc>
      </w:tr>
    </w:tbl>
    <w:p w:rsidR="005A7D6B" w:rsidRDefault="00353E4E" w:rsidP="009C39A1">
      <w:pPr>
        <w:pStyle w:val="Content1"/>
      </w:pPr>
      <w:r>
        <w:t>Relation</w:t>
      </w:r>
    </w:p>
    <w:p w:rsidR="009178B4" w:rsidRDefault="009178B4" w:rsidP="009178B4">
      <w:pPr>
        <w:pStyle w:val="Content2"/>
      </w:pPr>
      <w:r>
        <w:t xml:space="preserve">Tag </w:t>
      </w:r>
      <w:r w:rsidR="00640D53">
        <w:t xml:space="preserve">- </w:t>
      </w:r>
      <w:r>
        <w:t>cleaning agent relation</w:t>
      </w:r>
      <w:r w:rsidR="0097179E">
        <w:br/>
        <w:t>Stored in database.</w:t>
      </w:r>
    </w:p>
    <w:p w:rsidR="00A31F0C" w:rsidRDefault="00B762A6" w:rsidP="00B762A6">
      <w:pPr>
        <w:pStyle w:val="Content2"/>
      </w:pPr>
      <w:r w:rsidRPr="00B762A6">
        <w:t>Database arrangement:</w:t>
      </w:r>
      <w:r w:rsidR="00DA1E37">
        <w:br/>
      </w:r>
      <w:r w:rsidR="00A31F0C">
        <w:t>Table TC:</w:t>
      </w:r>
    </w:p>
    <w:tbl>
      <w:tblPr>
        <w:tblStyle w:val="TableGrid"/>
        <w:tblW w:w="0" w:type="auto"/>
        <w:tblInd w:w="1418" w:type="dxa"/>
        <w:tblLook w:val="04A0" w:firstRow="1" w:lastRow="0" w:firstColumn="1" w:lastColumn="0" w:noHBand="0" w:noVBand="1"/>
      </w:tblPr>
      <w:tblGrid>
        <w:gridCol w:w="3822"/>
        <w:gridCol w:w="3822"/>
      </w:tblGrid>
      <w:tr w:rsidR="00A31F0C" w:rsidRPr="00A31F0C" w:rsidTr="00105BE0">
        <w:tc>
          <w:tcPr>
            <w:tcW w:w="3822" w:type="dxa"/>
            <w:tcBorders>
              <w:bottom w:val="single" w:sz="12" w:space="0" w:color="auto"/>
            </w:tcBorders>
          </w:tcPr>
          <w:p w:rsidR="00A31F0C" w:rsidRPr="00A31F0C" w:rsidRDefault="00A31F0C" w:rsidP="00A31F0C">
            <w:pPr>
              <w:rPr>
                <w:sz w:val="28"/>
                <w:szCs w:val="28"/>
              </w:rPr>
            </w:pPr>
            <w:r w:rsidRPr="00A31F0C">
              <w:rPr>
                <w:sz w:val="28"/>
                <w:szCs w:val="28"/>
              </w:rPr>
              <w:t>Column Name</w:t>
            </w:r>
          </w:p>
        </w:tc>
        <w:tc>
          <w:tcPr>
            <w:tcW w:w="3822" w:type="dxa"/>
            <w:tcBorders>
              <w:bottom w:val="single" w:sz="12" w:space="0" w:color="auto"/>
            </w:tcBorders>
          </w:tcPr>
          <w:p w:rsidR="00A31F0C" w:rsidRPr="00A31F0C" w:rsidRDefault="00A31F0C" w:rsidP="00A31F0C">
            <w:pPr>
              <w:rPr>
                <w:sz w:val="28"/>
                <w:szCs w:val="28"/>
              </w:rPr>
            </w:pPr>
            <w:r w:rsidRPr="00A31F0C">
              <w:rPr>
                <w:sz w:val="28"/>
                <w:szCs w:val="28"/>
              </w:rPr>
              <w:t>SQL Type</w:t>
            </w:r>
          </w:p>
        </w:tc>
      </w:tr>
      <w:tr w:rsidR="002D3135" w:rsidRPr="00A31F0C" w:rsidTr="00E4761B">
        <w:tc>
          <w:tcPr>
            <w:tcW w:w="3822" w:type="dxa"/>
            <w:tcBorders>
              <w:bottom w:val="single" w:sz="8" w:space="0" w:color="auto"/>
            </w:tcBorders>
          </w:tcPr>
          <w:p w:rsidR="002D3135" w:rsidRPr="00A31F0C" w:rsidRDefault="002D3135" w:rsidP="00A31F0C">
            <w:pPr>
              <w:rPr>
                <w:sz w:val="28"/>
                <w:szCs w:val="28"/>
              </w:rPr>
            </w:pPr>
            <w:r>
              <w:rPr>
                <w:sz w:val="28"/>
                <w:szCs w:val="28"/>
              </w:rPr>
              <w:t>cleaningAgentID</w:t>
            </w:r>
          </w:p>
        </w:tc>
        <w:tc>
          <w:tcPr>
            <w:tcW w:w="3822" w:type="dxa"/>
            <w:tcBorders>
              <w:bottom w:val="single" w:sz="8" w:space="0" w:color="auto"/>
            </w:tcBorders>
          </w:tcPr>
          <w:p w:rsidR="002D3135" w:rsidRPr="00A31F0C" w:rsidRDefault="002D3135" w:rsidP="00A31F0C">
            <w:pPr>
              <w:rPr>
                <w:sz w:val="28"/>
                <w:szCs w:val="28"/>
              </w:rPr>
            </w:pPr>
            <w:r>
              <w:rPr>
                <w:sz w:val="28"/>
                <w:szCs w:val="28"/>
              </w:rPr>
              <w:t>int</w:t>
            </w:r>
          </w:p>
        </w:tc>
      </w:tr>
      <w:tr w:rsidR="00A31F0C" w:rsidRPr="00A31F0C" w:rsidTr="00E4761B">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tagID</w:t>
            </w:r>
          </w:p>
        </w:tc>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int</w:t>
            </w:r>
          </w:p>
        </w:tc>
      </w:tr>
    </w:tbl>
    <w:p w:rsidR="009178B4" w:rsidRDefault="00640D53" w:rsidP="009178B4">
      <w:pPr>
        <w:pStyle w:val="Content2"/>
      </w:pPr>
      <w:r>
        <w:t>Tag - t</w:t>
      </w:r>
      <w:r w:rsidR="009178B4">
        <w:t>ag relation</w:t>
      </w:r>
      <w:r w:rsidR="001C751F">
        <w:br/>
      </w:r>
      <w:r w:rsidR="00D20A56">
        <w:t>Generated according to the rule that two tags are related if they have at least one same related cleaning agent.</w:t>
      </w:r>
    </w:p>
    <w:p w:rsidR="006D01E2" w:rsidRDefault="006D01E2" w:rsidP="006D01E2">
      <w:pPr>
        <w:pStyle w:val="Heading"/>
        <w:numPr>
          <w:ilvl w:val="2"/>
          <w:numId w:val="3"/>
        </w:numPr>
      </w:pPr>
      <w:bookmarkStart w:id="10" w:name="_Toc456527683"/>
      <w:r w:rsidRPr="006D01E2">
        <w:t>Add, modify and delete</w:t>
      </w:r>
      <w:bookmarkEnd w:id="10"/>
    </w:p>
    <w:p w:rsidR="00A749D4" w:rsidRDefault="00A749D4" w:rsidP="00A749D4">
      <w:pPr>
        <w:pStyle w:val="Content1"/>
      </w:pPr>
      <w:r>
        <w:t>Cleaning agents</w:t>
      </w:r>
    </w:p>
    <w:p w:rsidR="00A749D4" w:rsidRDefault="00A749D4" w:rsidP="00A749D4">
      <w:pPr>
        <w:pStyle w:val="Content2"/>
      </w:pPr>
      <w:r>
        <w:t>New cleaning agent must have a name.</w:t>
      </w:r>
    </w:p>
    <w:p w:rsidR="00A749D4" w:rsidRDefault="00A749D4" w:rsidP="00A749D4">
      <w:pPr>
        <w:pStyle w:val="Content2"/>
      </w:pPr>
      <w:r>
        <w:t>User cannot do anything to a system predefined cleaning agent unless God mode is enabled.</w:t>
      </w:r>
    </w:p>
    <w:p w:rsidR="00A749D4" w:rsidRDefault="00A749D4" w:rsidP="00A749D4">
      <w:pPr>
        <w:pStyle w:val="Content2"/>
      </w:pPr>
      <w:r>
        <w:t>In God mode the user shall also be notified when editing a system predefined cleaning agent.</w:t>
      </w:r>
    </w:p>
    <w:p w:rsidR="00A749D4" w:rsidRDefault="00A749D4" w:rsidP="00A749D4">
      <w:pPr>
        <w:pStyle w:val="Content2"/>
      </w:pPr>
      <w:r>
        <w:t>User has no restriction of manipulating a user defined cleaning agent.</w:t>
      </w:r>
    </w:p>
    <w:p w:rsidR="00A749D4" w:rsidRDefault="00A749D4" w:rsidP="00A749D4">
      <w:pPr>
        <w:pStyle w:val="Content2"/>
      </w:pPr>
      <w:r>
        <w:lastRenderedPageBreak/>
        <w:t>User can either abort an edit by clicking "Cancel" or confirm an edit by clicking "Save".</w:t>
      </w:r>
    </w:p>
    <w:p w:rsidR="00A749D4" w:rsidRDefault="00A749D4" w:rsidP="00A749D4">
      <w:pPr>
        <w:pStyle w:val="Content2"/>
      </w:pPr>
      <w:r>
        <w:t>User input shall be checked especially numbers.</w:t>
      </w:r>
    </w:p>
    <w:p w:rsidR="00A749D4" w:rsidRDefault="00A749D4" w:rsidP="00A749D4">
      <w:pPr>
        <w:pStyle w:val="Content1"/>
      </w:pPr>
      <w:r>
        <w:t>Tags</w:t>
      </w:r>
    </w:p>
    <w:p w:rsidR="00A749D4" w:rsidRDefault="00A749D4" w:rsidP="00B46CA2">
      <w:pPr>
        <w:pStyle w:val="Content2"/>
      </w:pPr>
      <w:r>
        <w:t>New tag must have a name.</w:t>
      </w:r>
    </w:p>
    <w:p w:rsidR="00A749D4" w:rsidRDefault="00A749D4" w:rsidP="00B46CA2">
      <w:pPr>
        <w:pStyle w:val="Content2"/>
      </w:pPr>
      <w:r>
        <w:t>User cannot do anything to a system predefined tag unless God mode is enabled.</w:t>
      </w:r>
    </w:p>
    <w:p w:rsidR="00A749D4" w:rsidRDefault="00A749D4" w:rsidP="00B46CA2">
      <w:pPr>
        <w:pStyle w:val="Content2"/>
      </w:pPr>
      <w:r>
        <w:t>In God mode the user shall also be notified when editing a system predefined tag.</w:t>
      </w:r>
    </w:p>
    <w:p w:rsidR="00A749D4" w:rsidRDefault="00A749D4" w:rsidP="00B46CA2">
      <w:pPr>
        <w:pStyle w:val="Content2"/>
      </w:pPr>
      <w:r>
        <w:t>User has no restriction of manipulating a user defined tag.</w:t>
      </w:r>
    </w:p>
    <w:p w:rsidR="00A749D4" w:rsidRDefault="00A749D4" w:rsidP="00B46CA2">
      <w:pPr>
        <w:pStyle w:val="Content2"/>
      </w:pPr>
      <w:r>
        <w:t>User will be warned when he or she try to add a tag which is already there.</w:t>
      </w:r>
    </w:p>
    <w:p w:rsidR="00A749D4" w:rsidRDefault="00A749D4" w:rsidP="00A749D4">
      <w:pPr>
        <w:pStyle w:val="Content1"/>
      </w:pPr>
      <w:r>
        <w:t>Memo</w:t>
      </w:r>
    </w:p>
    <w:p w:rsidR="00A749D4" w:rsidRDefault="00A749D4" w:rsidP="006521F0">
      <w:pPr>
        <w:pStyle w:val="Content2"/>
      </w:pPr>
      <w:r>
        <w:t>Memo and cleaning agent is one to one relation.</w:t>
      </w:r>
    </w:p>
    <w:p w:rsidR="00A749D4" w:rsidRDefault="00A749D4" w:rsidP="006521F0">
      <w:pPr>
        <w:pStyle w:val="Content2"/>
      </w:pPr>
      <w:r>
        <w:t>Memo is always and only related to a cleaning agent.</w:t>
      </w:r>
    </w:p>
    <w:p w:rsidR="00A749D4" w:rsidRDefault="00A749D4" w:rsidP="006521F0">
      <w:pPr>
        <w:pStyle w:val="Content2"/>
      </w:pPr>
      <w:r>
        <w:t>User can modify a memo in any case no matter whether the cleaning agent is system predefined or not.</w:t>
      </w:r>
    </w:p>
    <w:p w:rsidR="00485348" w:rsidRDefault="00A749D4" w:rsidP="006521F0">
      <w:pPr>
        <w:pStyle w:val="Content2"/>
      </w:pPr>
      <w:r>
        <w:t>All memos are listed in user center. The latest memo will be displayed in the first place.</w:t>
      </w:r>
    </w:p>
    <w:p w:rsidR="008C6701" w:rsidRDefault="008C6701" w:rsidP="008C6701">
      <w:pPr>
        <w:pStyle w:val="Heading"/>
        <w:numPr>
          <w:ilvl w:val="2"/>
          <w:numId w:val="3"/>
        </w:numPr>
      </w:pPr>
      <w:bookmarkStart w:id="11" w:name="_Toc456527684"/>
      <w:r>
        <w:t>Search</w:t>
      </w:r>
      <w:bookmarkEnd w:id="11"/>
    </w:p>
    <w:p w:rsidR="008C6701" w:rsidRDefault="008C6701" w:rsidP="008C6701">
      <w:pPr>
        <w:pStyle w:val="Content1"/>
      </w:pPr>
      <w:r>
        <w:t>The keywords shall be:</w:t>
      </w:r>
    </w:p>
    <w:p w:rsidR="008C6701" w:rsidRDefault="008C6701" w:rsidP="008C6701">
      <w:pPr>
        <w:pStyle w:val="Content2"/>
      </w:pPr>
      <w:r>
        <w:t>Separated by common delimiters including but not limited to space, colon, semicolon and etc.</w:t>
      </w:r>
    </w:p>
    <w:p w:rsidR="008C6701" w:rsidRDefault="008C6701" w:rsidP="008C6701">
      <w:pPr>
        <w:pStyle w:val="Content2"/>
      </w:pPr>
      <w:r>
        <w:t>Language insensitive.</w:t>
      </w:r>
    </w:p>
    <w:p w:rsidR="008C6701" w:rsidRDefault="008C6701" w:rsidP="008C6701">
      <w:pPr>
        <w:pStyle w:val="Content2"/>
      </w:pPr>
      <w:r>
        <w:t>Case insensitive.</w:t>
      </w:r>
    </w:p>
    <w:p w:rsidR="008C6701" w:rsidRDefault="008C6701" w:rsidP="008C6701">
      <w:pPr>
        <w:pStyle w:val="Content2"/>
      </w:pPr>
      <w:r>
        <w:t>Partially compared.</w:t>
      </w:r>
    </w:p>
    <w:p w:rsidR="008C6701" w:rsidRDefault="008C6701" w:rsidP="008C6701">
      <w:pPr>
        <w:pStyle w:val="Content2"/>
      </w:pPr>
      <w:r>
        <w:t>Search will be cascaded from a cleaning agent to its elated tags and all other attributes.</w:t>
      </w:r>
    </w:p>
    <w:p w:rsidR="008C6701" w:rsidRDefault="008C6701" w:rsidP="008C6701">
      <w:pPr>
        <w:pStyle w:val="Content2"/>
      </w:pPr>
      <w:r>
        <w:t>Each pattern match of a cleaning agent contributes to its relevance index.</w:t>
      </w:r>
    </w:p>
    <w:p w:rsidR="008C6701" w:rsidRDefault="008C6701" w:rsidP="008C6701">
      <w:pPr>
        <w:pStyle w:val="Content2"/>
      </w:pPr>
      <w:r>
        <w:t>Full word match has higher weight of relevance.</w:t>
      </w:r>
    </w:p>
    <w:p w:rsidR="008C6701" w:rsidRDefault="008C6701" w:rsidP="008C6701">
      <w:pPr>
        <w:pStyle w:val="Content2"/>
      </w:pPr>
      <w:r>
        <w:t>Tag match has higher weight of relevance.</w:t>
      </w:r>
    </w:p>
    <w:p w:rsidR="008C6701" w:rsidRDefault="008C6701" w:rsidP="008C6701">
      <w:pPr>
        <w:pStyle w:val="Content2"/>
      </w:pPr>
      <w:r>
        <w:t>containing unrestricted number of words.</w:t>
      </w:r>
    </w:p>
    <w:p w:rsidR="008C6701" w:rsidRDefault="008C6701" w:rsidP="008C6701">
      <w:pPr>
        <w:pStyle w:val="Content2"/>
      </w:pPr>
      <w:r>
        <w:t>Clicking on "Clear" will remove keywords in input field.</w:t>
      </w:r>
    </w:p>
    <w:p w:rsidR="008C6701" w:rsidRDefault="008C6701" w:rsidP="008C6701">
      <w:pPr>
        <w:pStyle w:val="Content1"/>
      </w:pPr>
      <w:r>
        <w:t>The tags shall be:</w:t>
      </w:r>
    </w:p>
    <w:p w:rsidR="008C6701" w:rsidRDefault="008C6701" w:rsidP="008C6701">
      <w:pPr>
        <w:pStyle w:val="Content2"/>
      </w:pPr>
      <w:r>
        <w:t>Separated in three categories which are "Rooms", "Items" and "Others".</w:t>
      </w:r>
    </w:p>
    <w:p w:rsidR="008C6701" w:rsidRDefault="008C6701" w:rsidP="008C6701">
      <w:pPr>
        <w:pStyle w:val="Content2"/>
      </w:pPr>
      <w:r>
        <w:lastRenderedPageBreak/>
        <w:t>selected only one in each category.</w:t>
      </w:r>
    </w:p>
    <w:p w:rsidR="008C6701" w:rsidRDefault="008C6701" w:rsidP="008C6701">
      <w:pPr>
        <w:pStyle w:val="Content2"/>
      </w:pPr>
      <w:r>
        <w:t>"And" logic is used between tags.</w:t>
      </w:r>
    </w:p>
    <w:p w:rsidR="008C6701" w:rsidRDefault="008C6701" w:rsidP="008C6701">
      <w:pPr>
        <w:pStyle w:val="Content2"/>
      </w:pPr>
      <w:r>
        <w:t>Clicking on "Clear" will remove tag selections.</w:t>
      </w:r>
    </w:p>
    <w:p w:rsidR="008C6701" w:rsidRDefault="008C6701" w:rsidP="008C6701">
      <w:pPr>
        <w:pStyle w:val="Content1"/>
      </w:pPr>
      <w:r>
        <w:t>Search result shall be:</w:t>
      </w:r>
    </w:p>
    <w:p w:rsidR="008C6701" w:rsidRDefault="008C6701" w:rsidP="008C6701">
      <w:pPr>
        <w:pStyle w:val="Content2"/>
      </w:pPr>
      <w:r>
        <w:t>All cleaning agent if no tags or keywords are specified.</w:t>
      </w:r>
    </w:p>
    <w:p w:rsidR="008C6701" w:rsidRDefault="008C6701" w:rsidP="008C6701">
      <w:pPr>
        <w:pStyle w:val="Content2"/>
      </w:pPr>
      <w:r>
        <w:t>Combining tags and keywords result by "and" logic.</w:t>
      </w:r>
    </w:p>
    <w:p w:rsidR="008C6701" w:rsidRDefault="008C6701" w:rsidP="008C6701">
      <w:pPr>
        <w:pStyle w:val="Content2"/>
      </w:pPr>
      <w:r>
        <w:t>Ranked by relevance.</w:t>
      </w:r>
    </w:p>
    <w:p w:rsidR="008C6701" w:rsidRDefault="008C6701" w:rsidP="008C6701">
      <w:pPr>
        <w:pStyle w:val="Content2"/>
      </w:pPr>
      <w:r>
        <w:t>Shown with "origin", "name" and "tags" fields.</w:t>
      </w:r>
    </w:p>
    <w:p w:rsidR="008C6701" w:rsidRDefault="008C6701" w:rsidP="008C6701">
      <w:pPr>
        <w:pStyle w:val="Content2"/>
      </w:pPr>
      <w:r>
        <w:t>Presented in real-time during inserting keywords and selecting tags.</w:t>
      </w:r>
    </w:p>
    <w:p w:rsidR="008C6701" w:rsidRDefault="008C6701" w:rsidP="008C6701">
      <w:pPr>
        <w:pStyle w:val="Content2"/>
      </w:pPr>
      <w:r>
        <w:t>Limited to 100 in number.</w:t>
      </w:r>
    </w:p>
    <w:p w:rsidR="008C6701" w:rsidRDefault="008C6701" w:rsidP="008C6701">
      <w:pPr>
        <w:pStyle w:val="Content2"/>
      </w:pPr>
      <w:r>
        <w:t>Number of result will be displayed.</w:t>
      </w:r>
    </w:p>
    <w:p w:rsidR="00B523E8" w:rsidRDefault="00B31D12" w:rsidP="00B31D12">
      <w:pPr>
        <w:pStyle w:val="Heading"/>
        <w:numPr>
          <w:ilvl w:val="2"/>
          <w:numId w:val="3"/>
        </w:numPr>
      </w:pPr>
      <w:bookmarkStart w:id="12" w:name="_Toc456527685"/>
      <w:r w:rsidRPr="00B31D12">
        <w:t>Language</w:t>
      </w:r>
      <w:bookmarkEnd w:id="12"/>
    </w:p>
    <w:p w:rsidR="00BC15B9" w:rsidRDefault="00BC15B9" w:rsidP="00BC15B9">
      <w:pPr>
        <w:pStyle w:val="Content1"/>
      </w:pPr>
      <w:r>
        <w:t>The software GUI supports: Chinese, English and German.</w:t>
      </w:r>
    </w:p>
    <w:p w:rsidR="00BC15B9" w:rsidRDefault="00BC15B9" w:rsidP="00BC15B9">
      <w:pPr>
        <w:pStyle w:val="Content1"/>
      </w:pPr>
      <w:r>
        <w:t>The content is prepared in: Chinese, English and German. Contents of different languages are provided in different tabs and can be switched during software run time.</w:t>
      </w:r>
    </w:p>
    <w:p w:rsidR="00BC15B9" w:rsidRDefault="00BC15B9" w:rsidP="00BC15B9">
      <w:pPr>
        <w:pStyle w:val="Content1"/>
      </w:pPr>
      <w:r>
        <w:t>Changing language setting will result in software restart.</w:t>
      </w:r>
    </w:p>
    <w:p w:rsidR="00F66320" w:rsidRPr="008C6701" w:rsidRDefault="00BC15B9" w:rsidP="00BC15B9">
      <w:pPr>
        <w:pStyle w:val="Content1"/>
      </w:pPr>
      <w:r>
        <w:t>Unspecified string of a certain language can and will always be replaced by a string of another language if there is one available.</w:t>
      </w:r>
    </w:p>
    <w:p w:rsidR="00445DDC" w:rsidRDefault="004B0CAD" w:rsidP="000541B4">
      <w:pPr>
        <w:pStyle w:val="Heading"/>
        <w:numPr>
          <w:ilvl w:val="1"/>
          <w:numId w:val="3"/>
        </w:numPr>
      </w:pPr>
      <w:bookmarkStart w:id="13" w:name="_Toc456527686"/>
      <w:r>
        <w:t>Non-functional requirements</w:t>
      </w:r>
      <w:bookmarkEnd w:id="13"/>
    </w:p>
    <w:p w:rsidR="00E72257" w:rsidRDefault="00E72257" w:rsidP="00E72257">
      <w:pPr>
        <w:pStyle w:val="Heading"/>
        <w:numPr>
          <w:ilvl w:val="2"/>
          <w:numId w:val="3"/>
        </w:numPr>
      </w:pPr>
      <w:bookmarkStart w:id="14" w:name="_Toc456527687"/>
      <w:r w:rsidRPr="00E72257">
        <w:t>Portability</w:t>
      </w:r>
      <w:bookmarkEnd w:id="14"/>
    </w:p>
    <w:p w:rsidR="00E72257" w:rsidRDefault="00E72257" w:rsidP="00E72257">
      <w:pPr>
        <w:pStyle w:val="Content1"/>
      </w:pPr>
      <w:r>
        <w:t>The software has two distinctive sub versions which support desktop computers and Android devices.</w:t>
      </w:r>
    </w:p>
    <w:p w:rsidR="00E72257" w:rsidRDefault="00E72257" w:rsidP="00E72257">
      <w:pPr>
        <w:pStyle w:val="Content2"/>
      </w:pPr>
      <w:r>
        <w:t>Windows 10 and OS X El Capitan with Java SE Runtime Environment 8u91 are fully tested.</w:t>
      </w:r>
    </w:p>
    <w:p w:rsidR="00E72257" w:rsidRDefault="00E72257" w:rsidP="00E72257">
      <w:pPr>
        <w:pStyle w:val="Content2"/>
      </w:pPr>
      <w:r>
        <w:t>Android should run on 4.1–4.1.2 Jelly Bean (API level 16) or later.</w:t>
      </w:r>
    </w:p>
    <w:p w:rsidR="00873A1B" w:rsidRDefault="0013302F" w:rsidP="0013302F">
      <w:pPr>
        <w:pStyle w:val="Heading"/>
        <w:numPr>
          <w:ilvl w:val="2"/>
          <w:numId w:val="3"/>
        </w:numPr>
      </w:pPr>
      <w:bookmarkStart w:id="15" w:name="_Toc456527688"/>
      <w:r w:rsidRPr="0013302F">
        <w:lastRenderedPageBreak/>
        <w:t>Performance and Availability</w:t>
      </w:r>
      <w:bookmarkEnd w:id="15"/>
    </w:p>
    <w:p w:rsidR="0013302F" w:rsidRDefault="0013302F" w:rsidP="0013302F">
      <w:pPr>
        <w:pStyle w:val="Content1"/>
      </w:pPr>
      <w:r>
        <w:t>The software shall start up and greet the user for 500ms.</w:t>
      </w:r>
    </w:p>
    <w:p w:rsidR="0013302F" w:rsidRDefault="0013302F" w:rsidP="0013302F">
      <w:pPr>
        <w:pStyle w:val="Content1"/>
      </w:pPr>
      <w:r>
        <w:t>Search result shall be presented in less than 1 second.</w:t>
      </w:r>
    </w:p>
    <w:p w:rsidR="0013302F" w:rsidRDefault="0013302F" w:rsidP="0013302F">
      <w:pPr>
        <w:pStyle w:val="Content1"/>
      </w:pPr>
      <w:r>
        <w:t>The software shall be always available during runtime.</w:t>
      </w:r>
    </w:p>
    <w:p w:rsidR="0013302F" w:rsidRDefault="00FB42FA" w:rsidP="00FB42FA">
      <w:pPr>
        <w:pStyle w:val="Heading"/>
        <w:numPr>
          <w:ilvl w:val="2"/>
          <w:numId w:val="3"/>
        </w:numPr>
      </w:pPr>
      <w:bookmarkStart w:id="16" w:name="_Toc456527689"/>
      <w:r w:rsidRPr="00FB42FA">
        <w:t>Security and Extensibility</w:t>
      </w:r>
      <w:bookmarkEnd w:id="16"/>
    </w:p>
    <w:p w:rsidR="00E54950" w:rsidRDefault="00E54950" w:rsidP="00E54950">
      <w:pPr>
        <w:pStyle w:val="Content1"/>
      </w:pPr>
      <w:r>
        <w:t>User data and system data are stored with database specific security.</w:t>
      </w:r>
    </w:p>
    <w:p w:rsidR="00E54950" w:rsidRDefault="00E54950" w:rsidP="00E54950">
      <w:pPr>
        <w:pStyle w:val="Content1"/>
      </w:pPr>
      <w:r>
        <w:t>The software is not designed to extend.</w:t>
      </w:r>
    </w:p>
    <w:p w:rsidR="00822658" w:rsidRDefault="001D5067" w:rsidP="00822658">
      <w:pPr>
        <w:pStyle w:val="Heading"/>
        <w:numPr>
          <w:ilvl w:val="1"/>
          <w:numId w:val="3"/>
        </w:numPr>
      </w:pPr>
      <w:bookmarkStart w:id="17" w:name="_Toc456527690"/>
      <w:r>
        <w:t>Development environment and framework</w:t>
      </w:r>
      <w:bookmarkEnd w:id="17"/>
    </w:p>
    <w:p w:rsidR="00DB5E78" w:rsidRDefault="00DB5E78" w:rsidP="00DB5E78">
      <w:pPr>
        <w:pStyle w:val="Heading"/>
        <w:numPr>
          <w:ilvl w:val="2"/>
          <w:numId w:val="3"/>
        </w:numPr>
      </w:pPr>
      <w:bookmarkStart w:id="18" w:name="_Toc456527691"/>
      <w:r>
        <w:t>Software</w:t>
      </w:r>
      <w:bookmarkEnd w:id="18"/>
    </w:p>
    <w:p w:rsidR="00DB5E78" w:rsidRDefault="00DB5E78" w:rsidP="00DB5E78">
      <w:pPr>
        <w:pStyle w:val="Content1"/>
      </w:pPr>
      <w:r w:rsidRPr="00DB5E78">
        <w:t>Eclipse Java EE IDE for Web Developers</w:t>
      </w:r>
    </w:p>
    <w:p w:rsidR="00DB5E78" w:rsidRDefault="00DB5E78" w:rsidP="00DB5E78">
      <w:pPr>
        <w:pStyle w:val="Content2"/>
      </w:pPr>
      <w:r w:rsidRPr="00DB5E78">
        <w:t>Version: Mars.2 Release (4.5.2)</w:t>
      </w:r>
    </w:p>
    <w:p w:rsidR="00024628" w:rsidRDefault="00024628" w:rsidP="00DB5E78">
      <w:pPr>
        <w:pStyle w:val="Content2"/>
        <w:rPr>
          <w:lang w:val="de-DE"/>
        </w:rPr>
      </w:pPr>
      <w:r w:rsidRPr="00024628">
        <w:rPr>
          <w:lang w:val="de-DE"/>
        </w:rPr>
        <w:t xml:space="preserve">Plugins: e(fx)clipse – IDE, version </w:t>
      </w:r>
      <w:r>
        <w:rPr>
          <w:lang w:val="de-DE"/>
        </w:rPr>
        <w:t>2.3.0.201603030809</w:t>
      </w:r>
    </w:p>
    <w:p w:rsidR="002F13F6" w:rsidRPr="008F6828" w:rsidRDefault="002F13F6" w:rsidP="008F6828">
      <w:pPr>
        <w:pStyle w:val="Content1"/>
        <w:rPr>
          <w:lang w:val="de-DE"/>
        </w:rPr>
      </w:pPr>
      <w:r>
        <w:rPr>
          <w:lang w:val="de-DE"/>
        </w:rPr>
        <w:t>JavaFX Scene Builder</w:t>
      </w:r>
      <w:r w:rsidR="008F6828">
        <w:rPr>
          <w:lang w:val="de-DE"/>
        </w:rPr>
        <w:t>, v</w:t>
      </w:r>
      <w:r w:rsidR="001D488B" w:rsidRPr="008F6828">
        <w:rPr>
          <w:lang w:val="de-DE"/>
        </w:rPr>
        <w:t>ersion: 8.2.0</w:t>
      </w:r>
    </w:p>
    <w:p w:rsidR="00B83E4D" w:rsidRPr="00C92E21" w:rsidRDefault="00B83E4D" w:rsidP="00CC7A3D">
      <w:pPr>
        <w:pStyle w:val="Content1"/>
        <w:rPr>
          <w:lang w:val="en-US"/>
        </w:rPr>
      </w:pPr>
      <w:r w:rsidRPr="00C92E21">
        <w:rPr>
          <w:lang w:val="en-US"/>
        </w:rPr>
        <w:t>Sqlite Expert Personal Edition</w:t>
      </w:r>
      <w:r w:rsidR="00CC7A3D" w:rsidRPr="00C92E21">
        <w:rPr>
          <w:lang w:val="en-US"/>
        </w:rPr>
        <w:t>, v</w:t>
      </w:r>
      <w:r w:rsidR="006B0CF1" w:rsidRPr="00C92E21">
        <w:rPr>
          <w:lang w:val="en-US"/>
        </w:rPr>
        <w:t>ersion: 4.1.2.651 (x64)</w:t>
      </w:r>
    </w:p>
    <w:p w:rsidR="00092885" w:rsidRPr="00C92E21" w:rsidRDefault="00092885" w:rsidP="00C92E21">
      <w:pPr>
        <w:pStyle w:val="Content1"/>
        <w:rPr>
          <w:lang w:val="de-DE"/>
        </w:rPr>
      </w:pPr>
      <w:r>
        <w:rPr>
          <w:lang w:val="de-DE"/>
        </w:rPr>
        <w:t>GitHub Desktop</w:t>
      </w:r>
      <w:r w:rsidR="00C92E21">
        <w:rPr>
          <w:lang w:val="de-DE"/>
        </w:rPr>
        <w:t>, v</w:t>
      </w:r>
      <w:r w:rsidRPr="00C92E21">
        <w:rPr>
          <w:lang w:val="de-DE"/>
        </w:rPr>
        <w:t>erision: 3.1.1.4</w:t>
      </w:r>
    </w:p>
    <w:p w:rsidR="00AB3EC3" w:rsidRDefault="000F4ACD" w:rsidP="00AB3EC3">
      <w:pPr>
        <w:pStyle w:val="Heading"/>
        <w:numPr>
          <w:ilvl w:val="2"/>
          <w:numId w:val="3"/>
        </w:numPr>
        <w:rPr>
          <w:lang w:val="de-DE"/>
        </w:rPr>
      </w:pPr>
      <w:bookmarkStart w:id="19" w:name="_Toc456527692"/>
      <w:r>
        <w:rPr>
          <w:lang w:val="de-DE"/>
        </w:rPr>
        <w:t>Framework</w:t>
      </w:r>
      <w:bookmarkEnd w:id="19"/>
    </w:p>
    <w:p w:rsidR="00211170" w:rsidRPr="0029151B" w:rsidRDefault="00211170" w:rsidP="0029151B">
      <w:pPr>
        <w:pStyle w:val="Content1"/>
        <w:rPr>
          <w:lang w:val="de-DE"/>
        </w:rPr>
      </w:pPr>
      <w:r>
        <w:rPr>
          <w:lang w:val="de-DE"/>
        </w:rPr>
        <w:t>Java SE JDK</w:t>
      </w:r>
      <w:r w:rsidR="0029151B">
        <w:rPr>
          <w:lang w:val="de-DE"/>
        </w:rPr>
        <w:t>, v</w:t>
      </w:r>
      <w:r w:rsidRPr="0029151B">
        <w:rPr>
          <w:lang w:val="de-DE"/>
        </w:rPr>
        <w:t>ersion: 1.8.0_91</w:t>
      </w:r>
    </w:p>
    <w:p w:rsidR="00234993" w:rsidRPr="00B96B34" w:rsidRDefault="00234993" w:rsidP="00B96B34">
      <w:pPr>
        <w:pStyle w:val="Content1"/>
        <w:rPr>
          <w:lang w:val="de-DE"/>
        </w:rPr>
      </w:pPr>
      <w:r>
        <w:rPr>
          <w:lang w:val="de-DE"/>
        </w:rPr>
        <w:t>JavaFX JDK</w:t>
      </w:r>
      <w:r w:rsidR="00B96B34">
        <w:rPr>
          <w:lang w:val="de-DE"/>
        </w:rPr>
        <w:t>, v</w:t>
      </w:r>
      <w:r w:rsidRPr="00B96B34">
        <w:rPr>
          <w:lang w:val="de-DE"/>
        </w:rPr>
        <w:t>ersion: 8</w:t>
      </w:r>
    </w:p>
    <w:p w:rsidR="00234993" w:rsidRPr="00924C35" w:rsidRDefault="00234993" w:rsidP="00924C35">
      <w:pPr>
        <w:pStyle w:val="Content1"/>
        <w:rPr>
          <w:lang w:val="en-US"/>
        </w:rPr>
      </w:pPr>
      <w:r w:rsidRPr="0022444A">
        <w:rPr>
          <w:lang w:val="en-US"/>
        </w:rPr>
        <w:t>Sqlite JDBC Connector</w:t>
      </w:r>
      <w:r w:rsidR="009B3296" w:rsidRPr="0022444A">
        <w:rPr>
          <w:lang w:val="en-US"/>
        </w:rPr>
        <w:t xml:space="preserve"> (.jar file)</w:t>
      </w:r>
      <w:r w:rsidR="00924C35">
        <w:rPr>
          <w:lang w:val="en-US"/>
        </w:rPr>
        <w:t xml:space="preserve">, </w:t>
      </w:r>
      <w:r w:rsidR="00924C35" w:rsidRPr="003F71B2">
        <w:rPr>
          <w:lang w:val="en-US"/>
        </w:rPr>
        <w:t>v</w:t>
      </w:r>
      <w:r w:rsidRPr="003F71B2">
        <w:rPr>
          <w:lang w:val="en-US"/>
        </w:rPr>
        <w:t>ersion: 3.8.11.2</w:t>
      </w:r>
    </w:p>
    <w:p w:rsidR="009546E0" w:rsidRDefault="009546E0" w:rsidP="009546E0">
      <w:pPr>
        <w:pStyle w:val="Heading"/>
        <w:numPr>
          <w:ilvl w:val="2"/>
          <w:numId w:val="3"/>
        </w:numPr>
        <w:rPr>
          <w:lang w:val="de-DE"/>
        </w:rPr>
      </w:pPr>
      <w:bookmarkStart w:id="20" w:name="_Toc456527693"/>
      <w:r>
        <w:rPr>
          <w:lang w:val="de-DE"/>
        </w:rPr>
        <w:t>Reference</w:t>
      </w:r>
      <w:bookmarkEnd w:id="20"/>
    </w:p>
    <w:p w:rsidR="005C4D90" w:rsidRPr="000E4706" w:rsidRDefault="00E345F8" w:rsidP="00E345F8">
      <w:pPr>
        <w:pStyle w:val="Content1"/>
        <w:rPr>
          <w:lang w:val="en-US"/>
        </w:rPr>
      </w:pPr>
      <w:r w:rsidRPr="000E4706">
        <w:rPr>
          <w:lang w:val="en-US"/>
        </w:rPr>
        <w:t>Java™ Platform, Standard Edition 8 API Specification</w:t>
      </w:r>
    </w:p>
    <w:p w:rsidR="000E4706" w:rsidRDefault="005B4E4E" w:rsidP="000E4706">
      <w:pPr>
        <w:pStyle w:val="Content2"/>
        <w:rPr>
          <w:lang w:val="en-US"/>
        </w:rPr>
      </w:pPr>
      <w:hyperlink r:id="rId9" w:history="1">
        <w:r w:rsidR="0082066E" w:rsidRPr="006A75D5">
          <w:rPr>
            <w:rStyle w:val="Hyperlink"/>
            <w:lang w:val="en-US"/>
          </w:rPr>
          <w:t>http://docs.oracle.com/javase/8/docs/api/</w:t>
        </w:r>
      </w:hyperlink>
    </w:p>
    <w:p w:rsidR="0082066E" w:rsidRDefault="007F554B" w:rsidP="007F554B">
      <w:pPr>
        <w:pStyle w:val="Content1"/>
        <w:rPr>
          <w:lang w:val="en-US"/>
        </w:rPr>
      </w:pPr>
      <w:r>
        <w:rPr>
          <w:lang w:val="en-US"/>
        </w:rPr>
        <w:t xml:space="preserve">JavaFX 8 </w:t>
      </w:r>
      <w:r w:rsidRPr="007F554B">
        <w:rPr>
          <w:lang w:val="en-US"/>
        </w:rPr>
        <w:t>API Specification</w:t>
      </w:r>
    </w:p>
    <w:p w:rsidR="00237580" w:rsidRDefault="005B4E4E" w:rsidP="00EE33A5">
      <w:pPr>
        <w:pStyle w:val="Content2"/>
        <w:rPr>
          <w:lang w:val="en-US"/>
        </w:rPr>
      </w:pPr>
      <w:hyperlink r:id="rId10" w:history="1">
        <w:r w:rsidR="008959A8" w:rsidRPr="006A75D5">
          <w:rPr>
            <w:rStyle w:val="Hyperlink"/>
            <w:lang w:val="en-US"/>
          </w:rPr>
          <w:t>http://docs.oracle.com/javase/8/javafx/api/toc.htm</w:t>
        </w:r>
      </w:hyperlink>
    </w:p>
    <w:p w:rsidR="008959A8" w:rsidRDefault="001F3FC5" w:rsidP="001F3FC5">
      <w:pPr>
        <w:pStyle w:val="Content1"/>
        <w:rPr>
          <w:lang w:val="en-US"/>
        </w:rPr>
      </w:pPr>
      <w:r w:rsidRPr="001F3FC5">
        <w:rPr>
          <w:lang w:val="en-US"/>
        </w:rPr>
        <w:t>JavaFX CSS Reference Guide</w:t>
      </w:r>
    </w:p>
    <w:p w:rsidR="006A4908" w:rsidRDefault="005B4E4E" w:rsidP="00105BE0">
      <w:pPr>
        <w:pStyle w:val="Content2"/>
        <w:rPr>
          <w:lang w:val="en-US"/>
        </w:rPr>
      </w:pPr>
      <w:hyperlink r:id="rId11" w:history="1">
        <w:r w:rsidR="006A4908" w:rsidRPr="006A4908">
          <w:rPr>
            <w:rStyle w:val="Hyperlink"/>
            <w:lang w:val="en-US"/>
          </w:rPr>
          <w:t>http://docs.oracle.com/javase/8/javafx/api/javafx/scene/doc-files/cssref.html</w:t>
        </w:r>
      </w:hyperlink>
    </w:p>
    <w:p w:rsidR="005E3550" w:rsidRDefault="005E3550" w:rsidP="005E3550">
      <w:pPr>
        <w:pStyle w:val="Content1"/>
        <w:rPr>
          <w:lang w:val="en-US"/>
        </w:rPr>
      </w:pPr>
      <w:r w:rsidRPr="005E3550">
        <w:rPr>
          <w:lang w:val="en-US"/>
        </w:rPr>
        <w:lastRenderedPageBreak/>
        <w:t>JavaFX 8 Tutorial</w:t>
      </w:r>
    </w:p>
    <w:p w:rsidR="003F71B2" w:rsidRDefault="005B4E4E" w:rsidP="00105BE0">
      <w:pPr>
        <w:pStyle w:val="Content2"/>
        <w:rPr>
          <w:lang w:val="en-US"/>
        </w:rPr>
      </w:pPr>
      <w:hyperlink r:id="rId12" w:history="1">
        <w:r w:rsidR="005E3550" w:rsidRPr="005E3550">
          <w:rPr>
            <w:rStyle w:val="Hyperlink"/>
            <w:lang w:val="en-US"/>
          </w:rPr>
          <w:t>http://code.makery.ch/library/javafx-8-tutorial/</w:t>
        </w:r>
      </w:hyperlink>
    </w:p>
    <w:p w:rsidR="003F71B2" w:rsidRDefault="003F71B2">
      <w:pPr>
        <w:rPr>
          <w:sz w:val="28"/>
          <w:szCs w:val="28"/>
          <w:lang w:val="en-US"/>
        </w:rPr>
      </w:pPr>
      <w:r>
        <w:rPr>
          <w:lang w:val="en-US"/>
        </w:rPr>
        <w:br w:type="page"/>
      </w:r>
    </w:p>
    <w:p w:rsidR="008D1429" w:rsidRDefault="000C3ECC" w:rsidP="00AD5273">
      <w:pPr>
        <w:pStyle w:val="Heading"/>
      </w:pPr>
      <w:bookmarkStart w:id="21" w:name="_Toc456527694"/>
      <w:r w:rsidRPr="00DC1E91">
        <w:lastRenderedPageBreak/>
        <w:t>UML Specification</w:t>
      </w:r>
      <w:bookmarkEnd w:id="21"/>
    </w:p>
    <w:p w:rsidR="008D1429" w:rsidRDefault="008D1429" w:rsidP="00784551">
      <w:pPr>
        <w:pStyle w:val="Heading"/>
        <w:numPr>
          <w:ilvl w:val="1"/>
          <w:numId w:val="3"/>
        </w:numPr>
      </w:pPr>
      <w:r>
        <w:t xml:space="preserve"> </w:t>
      </w:r>
      <w:bookmarkStart w:id="22" w:name="_Toc456527695"/>
      <w:r>
        <w:t>Use Cases</w:t>
      </w:r>
      <w:bookmarkEnd w:id="22"/>
    </w:p>
    <w:p w:rsidR="009F22B1" w:rsidRDefault="008D1429" w:rsidP="00784551">
      <w:pPr>
        <w:pStyle w:val="Heading"/>
        <w:numPr>
          <w:ilvl w:val="1"/>
          <w:numId w:val="3"/>
        </w:numPr>
      </w:pPr>
      <w:r>
        <w:t xml:space="preserve"> </w:t>
      </w:r>
      <w:bookmarkStart w:id="23" w:name="_Toc456527696"/>
      <w:r>
        <w:t>Class Diagrams</w:t>
      </w:r>
      <w:bookmarkEnd w:id="23"/>
    </w:p>
    <w:p w:rsidR="0067318F" w:rsidRDefault="00494C01" w:rsidP="0067318F">
      <w:pPr>
        <w:pStyle w:val="Heading"/>
        <w:numPr>
          <w:ilvl w:val="2"/>
          <w:numId w:val="3"/>
        </w:numPr>
      </w:pPr>
      <w:bookmarkStart w:id="24" w:name="_Toc456527697"/>
      <w:r>
        <w:t>Class Diagram</w:t>
      </w:r>
      <w:bookmarkEnd w:id="24"/>
    </w:p>
    <w:p w:rsidR="00F500A9" w:rsidRDefault="00AE2A52" w:rsidP="00F500A9">
      <w:pPr>
        <w:pStyle w:val="Conten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3.75pt;height:334.85pt">
            <v:imagedata r:id="rId13" o:title="ClassDiagram"/>
          </v:shape>
        </w:pict>
      </w:r>
    </w:p>
    <w:p w:rsidR="00CE1B0D" w:rsidRDefault="009C5E37" w:rsidP="00CE1B0D">
      <w:pPr>
        <w:pStyle w:val="Heading"/>
        <w:numPr>
          <w:ilvl w:val="2"/>
          <w:numId w:val="3"/>
        </w:numPr>
      </w:pPr>
      <w:bookmarkStart w:id="25" w:name="_Toc456527698"/>
      <w:r>
        <w:lastRenderedPageBreak/>
        <w:t>Entity Relation</w:t>
      </w:r>
      <w:bookmarkEnd w:id="25"/>
    </w:p>
    <w:p w:rsidR="00BC0615" w:rsidRDefault="00BC0615" w:rsidP="00BC0615">
      <w:pPr>
        <w:pStyle w:val="Content"/>
      </w:pPr>
      <w:r>
        <w:pict>
          <v:shape id="_x0000_i1038" type="#_x0000_t75" style="width:453.05pt;height:207.15pt">
            <v:imagedata r:id="rId14" o:title="EntityRelation"/>
          </v:shape>
        </w:pict>
      </w:r>
    </w:p>
    <w:p w:rsidR="00BC0615" w:rsidRDefault="00A063E3" w:rsidP="00CE1B0D">
      <w:pPr>
        <w:pStyle w:val="Heading"/>
        <w:numPr>
          <w:ilvl w:val="2"/>
          <w:numId w:val="3"/>
        </w:numPr>
      </w:pPr>
      <w:bookmarkStart w:id="26" w:name="_Toc456527699"/>
      <w:r>
        <w:t>Preference Control</w:t>
      </w:r>
      <w:bookmarkEnd w:id="26"/>
    </w:p>
    <w:p w:rsidR="00A063E3" w:rsidRDefault="008B7D38" w:rsidP="00A063E3">
      <w:pPr>
        <w:pStyle w:val="Content"/>
      </w:pPr>
      <w:r>
        <w:pict>
          <v:shape id="_x0000_i1039" type="#_x0000_t75" style="width:453.05pt;height:330.1pt">
            <v:imagedata r:id="rId15" o:title="PreferenceControl"/>
          </v:shape>
        </w:pic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9F22B1" w:rsidRDefault="008D1429" w:rsidP="005C7551">
      <w:pPr>
        <w:pStyle w:val="Heading"/>
      </w:pPr>
      <w:r>
        <w:lastRenderedPageBreak/>
        <w:t xml:space="preserve"> </w:t>
      </w:r>
      <w:bookmarkStart w:id="27" w:name="_Toc456527700"/>
      <w:r w:rsidR="000C3ECC" w:rsidRPr="00DC1E91">
        <w:t>GUI Design</w:t>
      </w:r>
      <w:bookmarkEnd w:id="27"/>
    </w:p>
    <w:p w:rsidR="00A774FB" w:rsidRDefault="00AC28D3" w:rsidP="005C7551">
      <w:pPr>
        <w:pStyle w:val="Heading"/>
        <w:numPr>
          <w:ilvl w:val="1"/>
          <w:numId w:val="3"/>
        </w:numPr>
      </w:pPr>
      <w:bookmarkStart w:id="28" w:name="_Toc456527701"/>
      <w:r>
        <w:t>PC Version</w:t>
      </w:r>
      <w:bookmarkEnd w:id="28"/>
    </w:p>
    <w:p w:rsidR="00310D87" w:rsidRDefault="0075487E" w:rsidP="005C1DE6">
      <w:pPr>
        <w:pStyle w:val="Heading"/>
        <w:numPr>
          <w:ilvl w:val="2"/>
          <w:numId w:val="3"/>
        </w:numPr>
      </w:pPr>
      <w:bookmarkStart w:id="29" w:name="_Toc456527702"/>
      <w:r>
        <w:t>Structure</w:t>
      </w:r>
      <w:bookmarkEnd w:id="29"/>
    </w:p>
    <w:p w:rsidR="006F489D" w:rsidRDefault="004613A3" w:rsidP="00125651">
      <w:pPr>
        <w:pStyle w:val="Content"/>
      </w:pPr>
      <w:r>
        <w:object w:dxaOrig="14487" w:dyaOrig="12339">
          <v:shape id="_x0000_i1165" type="#_x0000_t75" style="width:432.7pt;height:368.15pt" o:ole="">
            <v:imagedata r:id="rId16" o:title=""/>
          </v:shape>
          <o:OLEObject Type="Embed" ProgID="Visio.Drawing.15" ShapeID="_x0000_i1165" DrawAspect="Content" ObjectID="_1530270118" r:id="rId17"/>
        </w:object>
      </w:r>
    </w:p>
    <w:p w:rsidR="009B20D2" w:rsidRDefault="00C32807" w:rsidP="009B20D2">
      <w:pPr>
        <w:pStyle w:val="Heading"/>
        <w:numPr>
          <w:ilvl w:val="2"/>
          <w:numId w:val="3"/>
        </w:numPr>
      </w:pPr>
      <w:bookmarkStart w:id="30" w:name="_Toc456527703"/>
      <w:r>
        <w:lastRenderedPageBreak/>
        <w:t>Screenshots</w:t>
      </w:r>
      <w:r w:rsidR="00BF03BF">
        <w:t xml:space="preserve"> and description</w:t>
      </w:r>
      <w:bookmarkEnd w:id="30"/>
    </w:p>
    <w:p w:rsidR="00C32807" w:rsidRDefault="006E03BA" w:rsidP="002B4E89">
      <w:pPr>
        <w:pStyle w:val="Content1"/>
      </w:pPr>
      <w:r>
        <w:t>Login</w:t>
      </w:r>
    </w:p>
    <w:p w:rsidR="00EF7555" w:rsidRDefault="00EF7555" w:rsidP="00EF7555">
      <w:pPr>
        <w:pStyle w:val="Content2"/>
      </w:pPr>
      <w:r w:rsidRPr="00EF7555">
        <w:t>Screenshot:</w:t>
      </w:r>
      <w:r w:rsidR="006723FF">
        <w:br/>
      </w:r>
      <w:r w:rsidR="00E7004F">
        <w:pict>
          <v:shape id="_x0000_i1171" type="#_x0000_t75" style="width:230.95pt;height:358.65pt;mso-position-horizontal:absolute" o:bordertopcolor="#ffbf00 pure" o:borderleftcolor="#ffbf00 pure" o:borderbottomcolor="#ffbf00 pure" o:borderrightcolor="#ffbf00 pure">
            <v:imagedata r:id="rId18" o:title="Capture"/>
            <w10:bordertop type="single" width="6"/>
            <w10:borderleft type="single" width="6"/>
            <w10:borderbottom type="single" width="6"/>
            <w10:borderright type="single" width="6"/>
          </v:shape>
        </w:pict>
      </w:r>
      <w:r w:rsidR="005B0BD2">
        <w:br/>
      </w:r>
    </w:p>
    <w:p w:rsidR="0076056F" w:rsidRDefault="0076056F" w:rsidP="003779C8">
      <w:pPr>
        <w:pStyle w:val="Content2"/>
      </w:pPr>
      <w:r>
        <w:t>Description:</w:t>
      </w:r>
      <w:r w:rsidR="00E05D08">
        <w:br/>
        <w:t>Interface for user to login.</w:t>
      </w:r>
      <w:r w:rsidR="006723FF">
        <w:br/>
      </w:r>
      <w:r w:rsidR="00E05D08">
        <w:t>Al</w:t>
      </w:r>
      <w:r w:rsidR="00D86E3F">
        <w:t>l</w:t>
      </w:r>
      <w:r w:rsidR="00E05D08">
        <w:t>ow e</w:t>
      </w:r>
      <w:r w:rsidR="003779C8" w:rsidRPr="003779C8">
        <w:t>nter</w:t>
      </w:r>
      <w:r w:rsidR="00E05D08">
        <w:t>ing</w:t>
      </w:r>
      <w:r w:rsidR="003779C8" w:rsidRPr="003779C8">
        <w:t xml:space="preserve"> user nam</w:t>
      </w:r>
      <w:r w:rsidR="00E05D08">
        <w:t>e, choosing</w:t>
      </w:r>
      <w:r w:rsidR="003779C8" w:rsidRPr="003779C8">
        <w:t xml:space="preserve"> interface language and content language to meet user’s requirement. Meanwhile</w:t>
      </w:r>
      <w:r w:rsidR="003779C8">
        <w:t xml:space="preserve">, </w:t>
      </w:r>
      <w:r w:rsidR="00DE2723">
        <w:t>manual and about interface are also provided through help menu, allowing user to grant basic information of the software before</w:t>
      </w:r>
      <w:r w:rsidR="00FC019A">
        <w:t xml:space="preserve"> using it.</w:t>
      </w:r>
    </w:p>
    <w:p w:rsidR="006E03BA" w:rsidRDefault="006E03BA" w:rsidP="002B4E89">
      <w:pPr>
        <w:pStyle w:val="Content1"/>
      </w:pPr>
      <w:r>
        <w:lastRenderedPageBreak/>
        <w:t>Main</w:t>
      </w:r>
    </w:p>
    <w:p w:rsidR="009465E8" w:rsidRDefault="009465E8" w:rsidP="009465E8">
      <w:pPr>
        <w:pStyle w:val="Content2"/>
      </w:pPr>
      <w:r>
        <w:t>Screenshot:</w:t>
      </w:r>
      <w:r w:rsidR="00294C99">
        <w:br/>
      </w:r>
      <w:r w:rsidR="005216E4">
        <w:pict>
          <v:shape id="_x0000_i1172" type="#_x0000_t75" style="width:402.1pt;height:207.85pt;mso-position-horizontal:absolute;mso-position-vertical:absolute" o:bordertopcolor="#ffbf00 pure" o:borderleftcolor="#ffbf00 pure" o:borderbottomcolor="#ffbf00 pure" o:borderrightcolor="#ffbf00 pure">
            <v:imagedata r:id="rId19" o:title="Main"/>
            <w10:bordertop type="single" width="6"/>
            <w10:borderleft type="single" width="6"/>
            <w10:borderbottom type="single" width="6"/>
            <w10:borderright type="single" width="6"/>
          </v:shape>
        </w:pict>
      </w:r>
      <w:r w:rsidR="00E61CF6">
        <w:br/>
      </w:r>
    </w:p>
    <w:p w:rsidR="009465E8" w:rsidRDefault="009465E8" w:rsidP="009465E8">
      <w:pPr>
        <w:pStyle w:val="Content2"/>
      </w:pPr>
      <w:r>
        <w:t xml:space="preserve">Description: </w:t>
      </w:r>
      <w:r w:rsidR="0035223B">
        <w:br/>
        <w:t>Main interface of the software.</w:t>
      </w:r>
      <w:r w:rsidR="0035223B">
        <w:br/>
      </w:r>
      <w:r w:rsidR="005C096B">
        <w:t>Allow searching cleaning agents by tags or by keywords.</w:t>
      </w:r>
      <w:r w:rsidR="00761F0F">
        <w:br/>
        <w:t xml:space="preserve">Information about origin, name and tags of cleaning agents </w:t>
      </w:r>
      <w:r w:rsidR="008D0F57">
        <w:t xml:space="preserve">as results </w:t>
      </w:r>
      <w:r w:rsidR="00761F0F">
        <w:t>will be shown in the tables.</w:t>
      </w:r>
      <w:bookmarkStart w:id="31" w:name="_GoBack"/>
      <w:bookmarkEnd w:id="31"/>
      <w:r w:rsidR="005C096B">
        <w:br/>
      </w:r>
      <w:r w:rsidR="000F4FB5">
        <w:t>When single tag is chosen, tags of other types will be filtered and only those related tags of the chosen tag will be shown.</w:t>
      </w:r>
      <w:r w:rsidR="00F83EE7">
        <w:br/>
        <w:t>Search result</w:t>
      </w:r>
      <w:r w:rsidR="00F83EE7">
        <w:rPr>
          <w:rFonts w:hint="eastAsia"/>
          <w:lang w:eastAsia="zh-CN"/>
        </w:rPr>
        <w:t xml:space="preserve"> will be displayed in real time when user types in t</w:t>
      </w:r>
      <w:r w:rsidR="00F83EE7">
        <w:rPr>
          <w:lang w:eastAsia="zh-CN"/>
        </w:rPr>
        <w:t>he keywords.</w:t>
      </w:r>
      <w:r w:rsidR="00486BBA">
        <w:br/>
      </w:r>
      <w:r w:rsidR="00235629">
        <w:t>Multiple entries to other interfaces are implemented in buttons, context menus and menus in menu bar.</w:t>
      </w:r>
      <w:r w:rsidR="002C4D85">
        <w:br/>
      </w:r>
      <w:r w:rsidR="004D6615">
        <w:t>Size of this interface can be adjusted.</w:t>
      </w:r>
    </w:p>
    <w:p w:rsidR="006E03BA" w:rsidRDefault="006E03BA" w:rsidP="002B4E89">
      <w:pPr>
        <w:pStyle w:val="Content1"/>
      </w:pPr>
      <w:r>
        <w:lastRenderedPageBreak/>
        <w:t>Cleaning Agent Detail</w:t>
      </w:r>
    </w:p>
    <w:p w:rsidR="009465E8" w:rsidRDefault="009465E8" w:rsidP="009465E8">
      <w:pPr>
        <w:pStyle w:val="Content2"/>
      </w:pPr>
      <w:r>
        <w:t>Screenshot:</w:t>
      </w:r>
      <w:r w:rsidR="006A0929">
        <w:br/>
      </w:r>
      <w:r w:rsidR="003A6980">
        <w:pict>
          <v:shape id="_x0000_i1176" type="#_x0000_t75" style="width:400.75pt;height:245.2pt;mso-position-horizontal:absolute" o:bordertopcolor="#ffbf00 pure" o:borderleftcolor="#ffbf00 pure" o:borderbottomcolor="#ffbf00 pure" o:borderrightcolor="#ffbf00 pure">
            <v:imagedata r:id="rId20" o:title="CADetail"/>
            <w10:bordertop type="single" width="6"/>
            <w10:borderleft type="single" width="6"/>
            <w10:borderbottom type="single" width="6"/>
            <w10:borderright type="single" width="6"/>
          </v:shape>
        </w:pict>
      </w:r>
      <w:r w:rsidR="0093788D">
        <w:br/>
      </w:r>
    </w:p>
    <w:p w:rsidR="009465E8" w:rsidRDefault="009465E8" w:rsidP="00D11F5A">
      <w:pPr>
        <w:pStyle w:val="Content2"/>
      </w:pPr>
      <w:r>
        <w:t xml:space="preserve">Description: </w:t>
      </w:r>
      <w:r w:rsidR="00170E6F">
        <w:br/>
      </w:r>
      <w:r w:rsidR="004B00D4">
        <w:t>Interface showing detail of single cleaning agent.</w:t>
      </w:r>
      <w:r w:rsidR="004B00D4">
        <w:br/>
      </w:r>
      <w:r w:rsidR="002C4D85">
        <w:t xml:space="preserve">Content of all </w:t>
      </w:r>
      <w:r w:rsidR="00D11F5A">
        <w:t xml:space="preserve">three languages will be displayed </w:t>
      </w:r>
      <w:r w:rsidR="00D11F5A" w:rsidRPr="00D11F5A">
        <w:t>simultaneously</w:t>
      </w:r>
      <w:r w:rsidR="000342C2">
        <w:t>, as well as the image.</w:t>
      </w:r>
      <w:r w:rsidR="000342C2">
        <w:br/>
      </w:r>
      <w:r w:rsidR="007E3B72">
        <w:t>Function of writing memo is also provided in this interface and a dialog will be shown when the memo is saved.</w:t>
      </w:r>
      <w:r w:rsidR="00C8797B">
        <w:br/>
      </w:r>
      <w:r w:rsidR="00C8797B" w:rsidRPr="00C8797B">
        <w:t>Size of this interface can be adjusted.</w:t>
      </w:r>
    </w:p>
    <w:p w:rsidR="006E03BA" w:rsidRDefault="006E03BA" w:rsidP="002B4E89">
      <w:pPr>
        <w:pStyle w:val="Content1"/>
      </w:pPr>
      <w:r>
        <w:lastRenderedPageBreak/>
        <w:t>Cleaning Agent Modifier</w:t>
      </w:r>
    </w:p>
    <w:p w:rsidR="009465E8" w:rsidRDefault="009465E8" w:rsidP="009465E8">
      <w:pPr>
        <w:pStyle w:val="Content2"/>
      </w:pPr>
      <w:r>
        <w:t>Screenshot:</w:t>
      </w:r>
      <w:r w:rsidR="00996056">
        <w:br/>
      </w:r>
      <w:r w:rsidR="00967361">
        <w:pict>
          <v:shape id="_x0000_i1179" type="#_x0000_t75" style="width:398.05pt;height:256.1pt;mso-position-horizontal:absolute" o:bordertopcolor="#ffbf00 pure" o:borderleftcolor="#ffbf00 pure" o:borderbottomcolor="#ffbf00 pure" o:borderrightcolor="#ffbf00 pure">
            <v:imagedata r:id="rId21" o:title="CAModifier"/>
            <w10:bordertop type="single" width="6"/>
            <w10:borderleft type="single" width="6"/>
            <w10:borderbottom type="single" width="6"/>
            <w10:borderright type="single" width="6"/>
          </v:shape>
        </w:pict>
      </w:r>
      <w:r w:rsidR="008046C3">
        <w:br/>
      </w:r>
    </w:p>
    <w:p w:rsidR="009465E8" w:rsidRDefault="009465E8" w:rsidP="00163424">
      <w:pPr>
        <w:pStyle w:val="Content2"/>
      </w:pPr>
      <w:r>
        <w:t xml:space="preserve">Description: </w:t>
      </w:r>
      <w:r w:rsidR="00571E04">
        <w:br/>
      </w:r>
      <w:r w:rsidR="0090535E">
        <w:t>Interface allowing modifying</w:t>
      </w:r>
      <w:r w:rsidR="00F42E9E">
        <w:t>,</w:t>
      </w:r>
      <w:r w:rsidR="008757D8">
        <w:t xml:space="preserve"> creating</w:t>
      </w:r>
      <w:r w:rsidR="00F42E9E">
        <w:t xml:space="preserve"> or deleting</w:t>
      </w:r>
      <w:r w:rsidR="008757D8">
        <w:t xml:space="preserve"> cleaning agent.</w:t>
      </w:r>
      <w:r w:rsidR="008757D8">
        <w:br/>
      </w:r>
      <w:r w:rsidR="00163424">
        <w:t xml:space="preserve">Content of all three languages can be modified </w:t>
      </w:r>
      <w:r w:rsidR="00163424" w:rsidRPr="00163424">
        <w:t>simultaneously</w:t>
      </w:r>
      <w:r w:rsidR="00B53A2D">
        <w:t>, as well as the image.</w:t>
      </w:r>
      <w:r w:rsidR="00B53A2D">
        <w:br/>
      </w:r>
      <w:r w:rsidR="004E6C9B">
        <w:t>Relations between tags and cleaning agents can also be created and removed here.</w:t>
      </w:r>
      <w:r w:rsidR="00B975D3">
        <w:br/>
        <w:t xml:space="preserve">Choose tag from three combo boxes to stick it to the current cleaning agent. </w:t>
      </w:r>
      <w:r w:rsidR="00F42E9E">
        <w:t>Double click the tag to remove it.</w:t>
      </w:r>
      <w:r w:rsidR="00F42E9E">
        <w:br/>
        <w:t>Entry to tag adder is also provided allowing user to create new tag for the cleaning agent.</w:t>
      </w:r>
      <w:r w:rsidR="00A3245F">
        <w:br/>
        <w:t>Before saving, boundary check including name, application time and frequency will be execute</w:t>
      </w:r>
      <w:r w:rsidR="00C82466">
        <w:t>d. Saving execution will be dropped if exception occurs during boundary check along with error message being shown.</w:t>
      </w:r>
      <w:r w:rsidR="00ED7994">
        <w:br/>
        <w:t>After saving, this interface will be disposed and detail of this cleaning agent will be shown.</w:t>
      </w:r>
      <w:r w:rsidR="008046C3">
        <w:br/>
      </w:r>
    </w:p>
    <w:p w:rsidR="0070154E" w:rsidRDefault="0070154E" w:rsidP="002B4E89">
      <w:pPr>
        <w:pStyle w:val="Content1"/>
      </w:pPr>
      <w:r>
        <w:lastRenderedPageBreak/>
        <w:t>Tag Modifier</w:t>
      </w:r>
    </w:p>
    <w:p w:rsidR="009465E8" w:rsidRDefault="009465E8" w:rsidP="009465E8">
      <w:pPr>
        <w:pStyle w:val="Content2"/>
      </w:pPr>
      <w:r>
        <w:t>Screenshot:</w:t>
      </w:r>
      <w:r w:rsidR="00F52F12">
        <w:br/>
      </w:r>
      <w:r w:rsidR="00F52F12">
        <w:pict>
          <v:shape id="_x0000_i1215" type="#_x0000_t75" style="width:265.6pt;height:299.55pt;mso-position-horizontal:absolute;mso-position-vertical:absolute" o:bordertopcolor="#ffbf00 pure" o:borderleftcolor="#ffbf00 pure" o:borderbottomcolor="#ffbf00 pure" o:borderrightcolor="#ffbf00 pure">
            <v:imagedata r:id="rId22" o:title="TagModifier"/>
            <w10:bordertop type="single" width="6"/>
            <w10:borderleft type="single" width="6"/>
            <w10:borderbottom type="single" width="6"/>
            <w10:borderright type="single" width="6"/>
          </v:shape>
        </w:pict>
      </w:r>
      <w:r w:rsidR="00766845">
        <w:br/>
      </w:r>
    </w:p>
    <w:p w:rsidR="009465E8" w:rsidRDefault="009465E8" w:rsidP="009465E8">
      <w:pPr>
        <w:pStyle w:val="Content2"/>
      </w:pPr>
      <w:r>
        <w:t xml:space="preserve">Description: </w:t>
      </w:r>
      <w:r w:rsidR="00766845">
        <w:br/>
      </w:r>
      <w:r w:rsidR="0090535E">
        <w:t>Interface allowing modif</w:t>
      </w:r>
      <w:r w:rsidR="000424EE">
        <w:t xml:space="preserve">ying and deleting </w:t>
      </w:r>
      <w:r w:rsidR="00696CDB">
        <w:t>tags.</w:t>
      </w:r>
      <w:r w:rsidR="00696CDB">
        <w:br/>
      </w:r>
      <w:r w:rsidR="00374E00">
        <w:t>The tag should be chosen in three lists on the left before modifying and deleting, then the names of the tags will be displayed on the right, allowing modifying.</w:t>
      </w:r>
    </w:p>
    <w:p w:rsidR="0070154E" w:rsidRDefault="0070154E" w:rsidP="002B4E89">
      <w:pPr>
        <w:pStyle w:val="Content1"/>
      </w:pPr>
      <w:r>
        <w:t>Tag Adder</w:t>
      </w:r>
    </w:p>
    <w:p w:rsidR="009465E8" w:rsidRDefault="009465E8" w:rsidP="009465E8">
      <w:pPr>
        <w:pStyle w:val="Content2"/>
      </w:pPr>
      <w:r>
        <w:t>Screenshot:</w:t>
      </w:r>
      <w:r w:rsidR="00273924">
        <w:br/>
      </w:r>
      <w:r w:rsidR="001722DC">
        <w:pict>
          <v:shape id="_x0000_i1219" type="#_x0000_t75" style="width:277.15pt;height:190.2pt;mso-position-horizontal:absolute" o:bordertopcolor="#ffbf00 pure" o:borderleftcolor="#ffbf00 pure" o:borderbottomcolor="#ffbf00 pure" o:borderrightcolor="#ffbf00 pure">
            <v:imagedata r:id="rId23" o:title="TagAdder"/>
            <w10:bordertop type="single" width="6"/>
            <w10:borderleft type="single" width="6"/>
            <w10:borderbottom type="single" width="6"/>
            <w10:borderright type="single" width="6"/>
          </v:shape>
        </w:pict>
      </w:r>
      <w:r w:rsidR="00A00F6A">
        <w:br/>
      </w:r>
    </w:p>
    <w:p w:rsidR="009465E8" w:rsidRDefault="009465E8" w:rsidP="009465E8">
      <w:pPr>
        <w:pStyle w:val="Content2"/>
      </w:pPr>
      <w:r>
        <w:lastRenderedPageBreak/>
        <w:t xml:space="preserve">Description: </w:t>
      </w:r>
      <w:r w:rsidR="00273924">
        <w:br/>
      </w:r>
      <w:r w:rsidR="00F94F5E">
        <w:t>Interface allowing creating tags.</w:t>
      </w:r>
      <w:r w:rsidR="00F94F5E">
        <w:br/>
      </w:r>
      <w:r w:rsidR="005C4404">
        <w:t>The type of the tag can be chosen on the left and the names of the tag can be assigned on the right.</w:t>
      </w:r>
    </w:p>
    <w:p w:rsidR="0070154E" w:rsidRDefault="0070154E" w:rsidP="002B4E89">
      <w:pPr>
        <w:pStyle w:val="Content1"/>
      </w:pPr>
      <w:r>
        <w:t>User Center</w:t>
      </w:r>
    </w:p>
    <w:p w:rsidR="009465E8" w:rsidRDefault="009465E8" w:rsidP="009465E8">
      <w:pPr>
        <w:pStyle w:val="Content2"/>
      </w:pPr>
      <w:r>
        <w:t>Screenshot:</w:t>
      </w:r>
      <w:r w:rsidR="00F2198B">
        <w:br/>
      </w:r>
      <w:r w:rsidR="00FF3980">
        <w:pict>
          <v:shape id="_x0000_i1230" type="#_x0000_t75" style="width:231.6pt;height:302.25pt;mso-position-horizontal:absolute;mso-position-vertical:absolute" o:bordertopcolor="#ffbf00 pure" o:borderleftcolor="#ffbf00 pure" o:borderbottomcolor="#ffbf00 pure" o:borderrightcolor="#ffbf00 pure">
            <v:imagedata r:id="rId24" o:title="User Center"/>
            <w10:bordertop type="single" width="6"/>
            <w10:borderleft type="single" width="6"/>
            <w10:borderbottom type="single" width="6"/>
            <w10:borderright type="single" width="6"/>
          </v:shape>
        </w:pict>
      </w:r>
      <w:r w:rsidR="00A65D3F">
        <w:br/>
      </w:r>
    </w:p>
    <w:p w:rsidR="009465E8" w:rsidRDefault="009465E8" w:rsidP="009465E8">
      <w:pPr>
        <w:pStyle w:val="Content2"/>
      </w:pPr>
      <w:r>
        <w:t xml:space="preserve">Description: </w:t>
      </w:r>
      <w:r w:rsidR="00411F21">
        <w:br/>
        <w:t>Interface for settings and view memos.</w:t>
      </w:r>
      <w:r w:rsidR="00411F21">
        <w:br/>
      </w:r>
      <w:r w:rsidR="00644084">
        <w:t>Name, language prferences are shown and are allowed to modify in the user settings tab, along with</w:t>
      </w:r>
      <w:r w:rsidR="00A80E86">
        <w:t xml:space="preserve"> the register date shown.</w:t>
      </w:r>
      <w:r w:rsidR="00A80E86">
        <w:br/>
        <w:t>God mode can also be toggled here.</w:t>
      </w:r>
      <w:r w:rsidR="00E87CB1">
        <w:br/>
        <w:t>Cleaning agents with memos are shown by their images in memos tab</w:t>
      </w:r>
      <w:r w:rsidR="00AB6CE4">
        <w:t xml:space="preserve">. Those images are also entries to detail of those cleaning agents. </w:t>
      </w:r>
      <w:r w:rsidR="00780CF4">
        <w:br/>
      </w:r>
    </w:p>
    <w:p w:rsidR="0070154E" w:rsidRDefault="00C30755" w:rsidP="002B4E89">
      <w:pPr>
        <w:pStyle w:val="Content1"/>
      </w:pPr>
      <w:r>
        <w:lastRenderedPageBreak/>
        <w:t>Manual</w:t>
      </w:r>
    </w:p>
    <w:p w:rsidR="009465E8" w:rsidRDefault="009465E8" w:rsidP="009465E8">
      <w:pPr>
        <w:pStyle w:val="Content2"/>
      </w:pPr>
      <w:r>
        <w:t>Screenshot:</w:t>
      </w:r>
      <w:r w:rsidR="00D75235">
        <w:br/>
      </w:r>
      <w:r w:rsidR="007929F0">
        <w:pict>
          <v:shape id="_x0000_i1233" type="#_x0000_t75" style="width:306.35pt;height:313.8pt;mso-position-horizontal:absolute" o:bordertopcolor="#ffbf00 pure" o:borderleftcolor="#ffbf00 pure" o:borderbottomcolor="#ffbf00 pure" o:borderrightcolor="#ffbf00 pure">
            <v:imagedata r:id="rId25" o:title="Manual"/>
            <w10:bordertop type="single" width="6"/>
            <w10:borderleft type="single" width="6"/>
            <w10:borderbottom type="single" width="6"/>
            <w10:borderright type="single" width="6"/>
          </v:shape>
        </w:pict>
      </w:r>
      <w:r w:rsidR="00BA30CA">
        <w:br/>
      </w:r>
    </w:p>
    <w:p w:rsidR="009465E8" w:rsidRDefault="009465E8" w:rsidP="009465E8">
      <w:pPr>
        <w:pStyle w:val="Content2"/>
      </w:pPr>
      <w:r>
        <w:t xml:space="preserve">Description: </w:t>
      </w:r>
      <w:r w:rsidR="00556D6D">
        <w:br/>
      </w:r>
      <w:r w:rsidR="00804298">
        <w:t xml:space="preserve">Interface showing instruction about </w:t>
      </w:r>
      <w:r w:rsidR="00995020">
        <w:t>how to use the software.</w:t>
      </w:r>
      <w:r w:rsidR="00995020">
        <w:br/>
      </w:r>
      <w:r w:rsidR="005A2640">
        <w:t>Will be shown automatically when user first uses the software.</w:t>
      </w:r>
    </w:p>
    <w:p w:rsidR="00C30755" w:rsidRDefault="00C30755" w:rsidP="002B4E89">
      <w:pPr>
        <w:pStyle w:val="Content1"/>
      </w:pPr>
      <w:r>
        <w:lastRenderedPageBreak/>
        <w:t>About</w:t>
      </w:r>
    </w:p>
    <w:p w:rsidR="009465E8" w:rsidRDefault="009465E8" w:rsidP="009465E8">
      <w:pPr>
        <w:pStyle w:val="Content2"/>
      </w:pPr>
      <w:r>
        <w:t>Screenshot:</w:t>
      </w:r>
      <w:r w:rsidR="00232F16">
        <w:br/>
      </w:r>
      <w:r w:rsidR="006A1E5B">
        <w:pict>
          <v:shape id="_x0000_i1236" type="#_x0000_t75" style="width:230.25pt;height:316.55pt;mso-position-horizontal:absolute;mso-position-vertical:absolute" o:bordertopcolor="#ffbf00 pure" o:borderleftcolor="#ffbf00 pure" o:borderbottomcolor="#ffbf00 pure" o:borderrightcolor="#ffbf00 pure">
            <v:imagedata r:id="rId26" o:title="About"/>
            <w10:bordertop type="single" width="6"/>
            <w10:borderleft type="single" width="6"/>
            <w10:borderbottom type="single" width="6"/>
            <w10:borderright type="single" width="6"/>
          </v:shape>
        </w:pict>
      </w:r>
      <w:r w:rsidR="00654EDC">
        <w:br/>
      </w:r>
    </w:p>
    <w:p w:rsidR="009465E8" w:rsidRDefault="009465E8" w:rsidP="009465E8">
      <w:pPr>
        <w:pStyle w:val="Content2"/>
      </w:pPr>
      <w:r>
        <w:t xml:space="preserve">Description: </w:t>
      </w:r>
      <w:r w:rsidR="0072702B">
        <w:br/>
      </w:r>
      <w:r w:rsidR="009B7980">
        <w:t xml:space="preserve">Interface showing basic </w:t>
      </w:r>
      <w:r w:rsidR="009B7980">
        <w:rPr>
          <w:lang w:val="en-US"/>
        </w:rPr>
        <w:t xml:space="preserve">and legal </w:t>
      </w:r>
      <w:r w:rsidR="00037841">
        <w:t>information of the software.</w:t>
      </w:r>
    </w:p>
    <w:p w:rsidR="00A774FB" w:rsidRDefault="00AC28D3" w:rsidP="005C7551">
      <w:pPr>
        <w:pStyle w:val="Heading"/>
        <w:numPr>
          <w:ilvl w:val="1"/>
          <w:numId w:val="3"/>
        </w:numPr>
      </w:pPr>
      <w:bookmarkStart w:id="32" w:name="_Toc456527704"/>
      <w:r>
        <w:lastRenderedPageBreak/>
        <w:t>Android Version</w:t>
      </w:r>
      <w:bookmarkEnd w:id="32"/>
    </w:p>
    <w:p w:rsidR="00C96E43" w:rsidRDefault="00C96E43" w:rsidP="00C96E43">
      <w:pPr>
        <w:pStyle w:val="Heading"/>
        <w:numPr>
          <w:ilvl w:val="2"/>
          <w:numId w:val="3"/>
        </w:numPr>
      </w:pPr>
      <w:bookmarkStart w:id="33" w:name="_Toc456527705"/>
      <w:r>
        <w:t>Structure</w:t>
      </w:r>
      <w:bookmarkEnd w:id="33"/>
    </w:p>
    <w:p w:rsidR="004C3530" w:rsidRDefault="00A46B16" w:rsidP="004C3530">
      <w:pPr>
        <w:pStyle w:val="Content"/>
      </w:pPr>
      <w:r>
        <w:object w:dxaOrig="14487" w:dyaOrig="7472">
          <v:shape id="_x0000_i1226" type="#_x0000_t75" style="width:6in;height:222.8pt" o:ole="">
            <v:imagedata r:id="rId27" o:title=""/>
          </v:shape>
          <o:OLEObject Type="Embed" ProgID="Visio.Drawing.15" ShapeID="_x0000_i1226" DrawAspect="Content" ObjectID="_1530270119" r:id="rId28"/>
        </w:object>
      </w:r>
    </w:p>
    <w:p w:rsidR="004C3530" w:rsidRDefault="00E77F6D" w:rsidP="00C96E43">
      <w:pPr>
        <w:pStyle w:val="Heading"/>
        <w:numPr>
          <w:ilvl w:val="2"/>
          <w:numId w:val="3"/>
        </w:numPr>
      </w:pPr>
      <w:bookmarkStart w:id="34" w:name="_Toc456527706"/>
      <w:r>
        <w:lastRenderedPageBreak/>
        <w:t>Screenshots</w:t>
      </w:r>
      <w:r w:rsidR="00EB407E">
        <w:t xml:space="preserve"> and description</w:t>
      </w:r>
      <w:bookmarkEnd w:id="34"/>
    </w:p>
    <w:p w:rsidR="006E2AC6" w:rsidRDefault="0059668C" w:rsidP="008E546D">
      <w:pPr>
        <w:pStyle w:val="Content1"/>
      </w:pPr>
      <w:r>
        <w:t>Login</w:t>
      </w:r>
    </w:p>
    <w:p w:rsidR="002E0C6B" w:rsidRDefault="002E0C6B" w:rsidP="002E0C6B">
      <w:pPr>
        <w:pStyle w:val="Content2"/>
      </w:pPr>
      <w:r>
        <w:t>Screenshot:</w:t>
      </w:r>
      <w:r w:rsidR="001455BB">
        <w:br/>
      </w:r>
      <w:r w:rsidR="00D81FC0">
        <w:pict>
          <v:shape id="_x0000_i1082" type="#_x0000_t75" style="width:205.15pt;height:345.05pt;mso-position-horizontal:absolute" o:bordertopcolor="#ffbf00 pure" o:borderleftcolor="#ffbf00 pure" o:borderbottomcolor="#ffbf00 pure" o:borderrightcolor="#ffbf00 pure">
            <v:imagedata r:id="rId29" o:title="682580518003834363"/>
            <w10:bordertop type="single" width="6"/>
            <w10:borderleft type="single" width="6"/>
            <w10:borderbottom type="single" width="6"/>
            <w10:borderright type="single" width="6"/>
          </v:shape>
        </w:pict>
      </w:r>
      <w:r w:rsidR="00E6771F">
        <w:br/>
      </w:r>
    </w:p>
    <w:p w:rsidR="002B6B9F" w:rsidRDefault="002B6B9F" w:rsidP="002E0C6B">
      <w:pPr>
        <w:pStyle w:val="Content2"/>
      </w:pPr>
      <w:r>
        <w:t>Description:</w:t>
      </w:r>
      <w:r w:rsidR="00A62694">
        <w:br/>
      </w:r>
      <w:r w:rsidR="00A62694" w:rsidRPr="00A62694">
        <w:t>Enter user name, choose interface language and content language to meet user’s requirement. Meanwhile, press the logo and you will know more about our develop team.</w:t>
      </w:r>
    </w:p>
    <w:p w:rsidR="002B6B9F" w:rsidRDefault="008E546D" w:rsidP="002B6B9F">
      <w:pPr>
        <w:pStyle w:val="Content1"/>
      </w:pPr>
      <w:r>
        <w:lastRenderedPageBreak/>
        <w:t>R</w:t>
      </w:r>
      <w:r w:rsidR="002E0C6B">
        <w:t>oom Selection</w:t>
      </w:r>
    </w:p>
    <w:p w:rsidR="002B6B9F" w:rsidRDefault="002B6B9F" w:rsidP="002B6B9F">
      <w:pPr>
        <w:pStyle w:val="Content2"/>
      </w:pPr>
      <w:r>
        <w:t>Screenshot:</w:t>
      </w:r>
      <w:r w:rsidR="00171007">
        <w:br/>
      </w:r>
      <w:r w:rsidR="00457918">
        <w:pict>
          <v:shape id="_x0000_i1064" type="#_x0000_t75" style="width:201.05pt;height:343pt;mso-position-horizontal:absolute">
            <v:imagedata r:id="rId30" o:title="210718700519695358"/>
          </v:shape>
        </w:pict>
      </w:r>
      <w:r w:rsidR="00E6771F">
        <w:br/>
      </w:r>
    </w:p>
    <w:p w:rsidR="008E546D" w:rsidRDefault="002B6B9F" w:rsidP="002B6B9F">
      <w:pPr>
        <w:pStyle w:val="Content2"/>
      </w:pPr>
      <w:r>
        <w:t>Description:</w:t>
      </w:r>
      <w:r w:rsidR="00477614">
        <w:br/>
      </w:r>
      <w:r w:rsidR="0065522D" w:rsidRPr="0065522D">
        <w:t>Choose one room you desire to clean. Meanwhile, if you click the “user icon”, you are allowed to enter User Center Activity to modify name and language; otherwise if you click search view, you are allowed to type anything concerns with the cleaning agent to facilitate to search for result.</w:t>
      </w:r>
      <w:r w:rsidR="0065522D">
        <w:t xml:space="preserve"> </w:t>
      </w:r>
    </w:p>
    <w:p w:rsidR="008D340E" w:rsidRDefault="002E0C6B" w:rsidP="008E546D">
      <w:pPr>
        <w:pStyle w:val="Content1"/>
      </w:pPr>
      <w:r>
        <w:lastRenderedPageBreak/>
        <w:t>Item Selection</w:t>
      </w:r>
    </w:p>
    <w:p w:rsidR="00871161" w:rsidRDefault="00871161" w:rsidP="00871161">
      <w:pPr>
        <w:pStyle w:val="Content2"/>
      </w:pPr>
      <w:r>
        <w:t>Screenshot:</w:t>
      </w:r>
      <w:r w:rsidR="00E41544">
        <w:br/>
      </w:r>
      <w:r w:rsidR="00264335">
        <w:pict>
          <v:shape id="_x0000_i1066" type="#_x0000_t75" style="width:201.75pt;height:344.4pt;mso-position-horizontal:absolute">
            <v:imagedata r:id="rId31" o:title="12372835462743475"/>
          </v:shape>
        </w:pict>
      </w:r>
      <w:r w:rsidR="00E6771F">
        <w:br/>
      </w:r>
    </w:p>
    <w:p w:rsidR="00871161" w:rsidRDefault="00871161" w:rsidP="00F275FA">
      <w:pPr>
        <w:pStyle w:val="Content2"/>
      </w:pPr>
      <w:r>
        <w:t xml:space="preserve">Description: </w:t>
      </w:r>
      <w:r w:rsidR="00E41544">
        <w:br/>
      </w:r>
      <w:r w:rsidR="00F275FA" w:rsidRPr="00F275FA">
        <w:t>Choose one item which belongs to the room you have already chosen.</w:t>
      </w:r>
    </w:p>
    <w:p w:rsidR="008D340E" w:rsidRDefault="002E0C6B" w:rsidP="008E546D">
      <w:pPr>
        <w:pStyle w:val="Content1"/>
      </w:pPr>
      <w:r>
        <w:lastRenderedPageBreak/>
        <w:t>Cleaning Agent</w:t>
      </w:r>
    </w:p>
    <w:p w:rsidR="00871161" w:rsidRDefault="00871161" w:rsidP="00871161">
      <w:pPr>
        <w:pStyle w:val="Content2"/>
      </w:pPr>
      <w:r>
        <w:t>Screenshot:</w:t>
      </w:r>
      <w:r w:rsidR="00AB546D">
        <w:br/>
      </w:r>
      <w:r w:rsidR="00822F68">
        <w:pict>
          <v:shape id="_x0000_i1078" type="#_x0000_t75" style="width:202.4pt;height:343pt;mso-position-horizontal:absolute">
            <v:imagedata r:id="rId32" o:title="267717744892302804"/>
          </v:shape>
        </w:pict>
      </w:r>
      <w:r w:rsidR="0086137C">
        <w:br/>
      </w:r>
    </w:p>
    <w:p w:rsidR="00871161" w:rsidRDefault="00871161" w:rsidP="000A4BA9">
      <w:pPr>
        <w:pStyle w:val="Content2"/>
      </w:pPr>
      <w:r>
        <w:t>Description:</w:t>
      </w:r>
      <w:r w:rsidR="000A4BA9">
        <w:br/>
      </w:r>
      <w:r w:rsidR="000A4BA9" w:rsidRPr="000A4BA9">
        <w:t>Presenting the result either by direct typing searching or by tags related searching.</w:t>
      </w:r>
    </w:p>
    <w:p w:rsidR="008D340E" w:rsidRDefault="002E0C6B" w:rsidP="008E546D">
      <w:pPr>
        <w:pStyle w:val="Content1"/>
      </w:pPr>
      <w:r>
        <w:lastRenderedPageBreak/>
        <w:t>Cleaning Agent Detail</w:t>
      </w:r>
    </w:p>
    <w:p w:rsidR="00C141A7" w:rsidRDefault="00EA4244" w:rsidP="005B4E4E">
      <w:pPr>
        <w:pStyle w:val="Content2"/>
      </w:pPr>
      <w:r>
        <w:t>Screenshot:</w:t>
      </w:r>
      <w:r w:rsidR="00423D56">
        <w:br/>
      </w:r>
      <w:r w:rsidR="00C141A7">
        <w:rPr>
          <w:noProof/>
          <w:lang w:val="en-US"/>
        </w:rPr>
        <w:drawing>
          <wp:inline distT="0" distB="0" distL="0" distR="0" wp14:anchorId="07FDBD1E" wp14:editId="2C4CEA96">
            <wp:extent cx="2579370" cy="4356100"/>
            <wp:effectExtent l="0" t="0" r="0" b="6350"/>
            <wp:docPr id="1" name="Picture 1" descr="C:\Users\gzwti\AppData\Local\Microsoft\Windows\INetCacheContent.Word\611123461134447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zwti\AppData\Local\Microsoft\Windows\INetCacheContent.Word\61112346113444727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9370" cy="4356100"/>
                    </a:xfrm>
                    <a:prstGeom prst="rect">
                      <a:avLst/>
                    </a:prstGeom>
                    <a:noFill/>
                    <a:ln>
                      <a:noFill/>
                    </a:ln>
                  </pic:spPr>
                </pic:pic>
              </a:graphicData>
            </a:graphic>
          </wp:inline>
        </w:drawing>
      </w:r>
      <w:r w:rsidR="0068519D">
        <w:br/>
      </w:r>
    </w:p>
    <w:p w:rsidR="00EA4244" w:rsidRDefault="00EA4244" w:rsidP="006D3BB7">
      <w:pPr>
        <w:pStyle w:val="Content2"/>
      </w:pPr>
      <w:r>
        <w:t>Description:</w:t>
      </w:r>
      <w:r w:rsidR="00C820C0">
        <w:br/>
      </w:r>
      <w:r w:rsidR="006D3BB7" w:rsidRPr="006D3BB7">
        <w:t>Present detail information about cleaning agent. In addition, you are allowed to change content language in this interface, in order to a better comparison. Present detail information about cleaning agent. In addition, you are allowed to change content language in this interface, in order to a better comparison.</w:t>
      </w:r>
    </w:p>
    <w:p w:rsidR="00E77F6D" w:rsidRDefault="00EA4244" w:rsidP="00F81947">
      <w:pPr>
        <w:pStyle w:val="Content1"/>
      </w:pPr>
      <w:r>
        <w:lastRenderedPageBreak/>
        <w:t>User Center</w:t>
      </w:r>
    </w:p>
    <w:p w:rsidR="00EA4244" w:rsidRDefault="00EA4244" w:rsidP="00EA4244">
      <w:pPr>
        <w:pStyle w:val="Content2"/>
      </w:pPr>
      <w:r>
        <w:t>Screenshot:</w:t>
      </w:r>
      <w:r w:rsidR="0081484A">
        <w:br/>
      </w:r>
      <w:r w:rsidR="004C7B4F">
        <w:pict>
          <v:shape id="_x0000_i1074" type="#_x0000_t75" style="width:204.45pt;height:342.35pt;mso-position-horizontal:absolute">
            <v:imagedata r:id="rId34" o:title="665525566275108224"/>
          </v:shape>
        </w:pict>
      </w:r>
      <w:r w:rsidR="00E12F15">
        <w:br/>
      </w:r>
    </w:p>
    <w:p w:rsidR="006F4F72" w:rsidRPr="006F4F72" w:rsidRDefault="00EA4244" w:rsidP="007D68D6">
      <w:pPr>
        <w:pStyle w:val="Content2"/>
      </w:pPr>
      <w:r>
        <w:t xml:space="preserve">Description: </w:t>
      </w:r>
      <w:r w:rsidR="00C0416F">
        <w:br/>
      </w:r>
      <w:r w:rsidR="00C0416F" w:rsidRPr="00C0416F">
        <w:t>Allows user to modify their name and choose interface language as well as content languag</w:t>
      </w:r>
      <w:r w:rsidR="007D68D6">
        <w:t>e to adapt to their requirement.</w:t>
      </w:r>
      <w:r w:rsidR="007D68D6" w:rsidRPr="006F4F72">
        <w:t xml:space="preserve"> </w:t>
      </w:r>
    </w:p>
    <w:p w:rsidR="009F22B1" w:rsidRDefault="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Pr="00A2612A" w:rsidRDefault="000C3ECC" w:rsidP="005C7551">
      <w:pPr>
        <w:pStyle w:val="Heading"/>
      </w:pPr>
      <w:bookmarkStart w:id="35" w:name="_Toc456527707"/>
      <w:r w:rsidRPr="00A2612A">
        <w:lastRenderedPageBreak/>
        <w:t>Test</w:t>
      </w:r>
      <w:bookmarkEnd w:id="35"/>
      <w:r w:rsidRPr="00A2612A">
        <w:t xml:space="preserve"> </w:t>
      </w:r>
    </w:p>
    <w:p w:rsidR="008D1429" w:rsidRDefault="008D1429" w:rsidP="005C7551">
      <w:pPr>
        <w:pStyle w:val="Heading"/>
        <w:numPr>
          <w:ilvl w:val="1"/>
          <w:numId w:val="3"/>
        </w:numPr>
      </w:pPr>
      <w:r>
        <w:t xml:space="preserve"> </w:t>
      </w:r>
      <w:bookmarkStart w:id="36" w:name="_Toc456527708"/>
      <w:r w:rsidR="00F50119">
        <w:t>Usability Test</w:t>
      </w:r>
      <w:bookmarkEnd w:id="36"/>
    </w:p>
    <w:p w:rsidR="00F50119" w:rsidRDefault="00F50119" w:rsidP="00F50119">
      <w:pPr>
        <w:pStyle w:val="Heading"/>
        <w:numPr>
          <w:ilvl w:val="2"/>
          <w:numId w:val="3"/>
        </w:numPr>
      </w:pPr>
      <w:bookmarkStart w:id="37" w:name="_Toc456527709"/>
      <w:r>
        <w:t>User Group</w:t>
      </w:r>
      <w:bookmarkEnd w:id="37"/>
    </w:p>
    <w:p w:rsidR="00F50119" w:rsidRDefault="00F50119" w:rsidP="00F50119">
      <w:pPr>
        <w:pStyle w:val="Content"/>
      </w:pPr>
      <w:r w:rsidRPr="00F50119">
        <w:t>We choose Chinese international students in Germany as our test user group. Firstly they account for the majority of our target user group and moreover their knowledge of cleaning is somehow reflecting the average level.</w:t>
      </w:r>
    </w:p>
    <w:p w:rsidR="00F50119" w:rsidRDefault="00C538C3" w:rsidP="00C538C3">
      <w:pPr>
        <w:pStyle w:val="Heading"/>
        <w:numPr>
          <w:ilvl w:val="2"/>
          <w:numId w:val="3"/>
        </w:numPr>
      </w:pPr>
      <w:bookmarkStart w:id="38" w:name="_Toc456527710"/>
      <w:r w:rsidRPr="00C538C3">
        <w:t>Test tasks</w:t>
      </w:r>
      <w:bookmarkEnd w:id="38"/>
    </w:p>
    <w:p w:rsidR="008819D9" w:rsidRDefault="008819D9" w:rsidP="008819D9">
      <w:pPr>
        <w:pStyle w:val="Content1"/>
      </w:pPr>
      <w:r>
        <w:t>Task 0:</w:t>
      </w:r>
    </w:p>
    <w:p w:rsidR="008819D9" w:rsidRDefault="00040FF8" w:rsidP="008819D9">
      <w:pPr>
        <w:pStyle w:val="Content2"/>
      </w:pPr>
      <w:r>
        <w:t>Aim:</w:t>
      </w:r>
      <w:r>
        <w:br/>
      </w:r>
      <w:r w:rsidR="008819D9">
        <w:t xml:space="preserve">Test </w:t>
      </w:r>
      <w:r w:rsidR="007E38CE">
        <w:t>‘</w:t>
      </w:r>
      <w:r w:rsidR="008819D9">
        <w:t>first login</w:t>
      </w:r>
      <w:r w:rsidR="007E38CE">
        <w:t>’</w:t>
      </w:r>
      <w:r w:rsidR="008819D9">
        <w:t xml:space="preserve">, </w:t>
      </w:r>
      <w:r w:rsidR="007E38CE">
        <w:t>‘</w:t>
      </w:r>
      <w:r w:rsidR="008819D9">
        <w:t>preference setting</w:t>
      </w:r>
      <w:r w:rsidR="007E38CE">
        <w:t>’</w:t>
      </w:r>
      <w:r w:rsidR="008819D9">
        <w:t xml:space="preserve"> and </w:t>
      </w:r>
      <w:r w:rsidR="007E38CE">
        <w:t>‘</w:t>
      </w:r>
      <w:r w:rsidR="008819D9">
        <w:t>manual readability</w:t>
      </w:r>
      <w:r w:rsidR="007E38CE">
        <w:t>’</w:t>
      </w:r>
      <w:r w:rsidR="008819D9">
        <w:t>.</w:t>
      </w:r>
    </w:p>
    <w:p w:rsidR="008819D9" w:rsidRDefault="00040FF8" w:rsidP="008819D9">
      <w:pPr>
        <w:pStyle w:val="Content2"/>
      </w:pPr>
      <w:r>
        <w:t>Detail:</w:t>
      </w:r>
      <w:r>
        <w:br/>
      </w:r>
      <w:r w:rsidR="008819D9">
        <w:t>Brief the user of the software and show README to the user. Then user shall log in, fill out name and choose language preference. Additionally, read manual.</w:t>
      </w:r>
    </w:p>
    <w:p w:rsidR="008819D9" w:rsidRDefault="008819D9" w:rsidP="008819D9">
      <w:pPr>
        <w:pStyle w:val="Content1"/>
      </w:pPr>
      <w:r>
        <w:t>Task 1:</w:t>
      </w:r>
    </w:p>
    <w:p w:rsidR="008819D9" w:rsidRDefault="00040FF8" w:rsidP="008819D9">
      <w:pPr>
        <w:pStyle w:val="Content2"/>
      </w:pPr>
      <w:r>
        <w:t>Aim:</w:t>
      </w:r>
      <w:r>
        <w:br/>
      </w:r>
      <w:r w:rsidR="008819D9">
        <w:t xml:space="preserve">Test </w:t>
      </w:r>
      <w:r w:rsidR="007E38CE">
        <w:t>‘</w:t>
      </w:r>
      <w:r w:rsidR="008819D9">
        <w:t>searching by keywords</w:t>
      </w:r>
      <w:r w:rsidR="007E38CE">
        <w:t>’</w:t>
      </w:r>
      <w:r w:rsidR="008819D9">
        <w:t xml:space="preserve"> and </w:t>
      </w:r>
      <w:r w:rsidR="007E38CE">
        <w:t>‘</w:t>
      </w:r>
      <w:r w:rsidR="008819D9">
        <w:t>memo taking</w:t>
      </w:r>
      <w:r w:rsidR="007E38CE">
        <w:t>’</w:t>
      </w:r>
      <w:r w:rsidR="008819D9">
        <w:t>.</w:t>
      </w:r>
    </w:p>
    <w:p w:rsidR="008819D9" w:rsidRDefault="008819D9" w:rsidP="008819D9">
      <w:pPr>
        <w:pStyle w:val="Content2"/>
      </w:pPr>
      <w:r>
        <w:t>Deta</w:t>
      </w:r>
      <w:r w:rsidR="00040FF8">
        <w:t>il:</w:t>
      </w:r>
      <w:r w:rsidR="00040FF8">
        <w:br/>
      </w:r>
      <w:r>
        <w:t>User shall find a certain cleaning agent and make a memo as "to buy" on it.</w:t>
      </w:r>
    </w:p>
    <w:p w:rsidR="008819D9" w:rsidRDefault="00040FF8" w:rsidP="008819D9">
      <w:pPr>
        <w:pStyle w:val="Content2"/>
      </w:pPr>
      <w:r>
        <w:t>Target CA:</w:t>
      </w:r>
      <w:r>
        <w:br/>
      </w:r>
      <w:r w:rsidR="008819D9">
        <w:t>[German name: "AJAX Frischeduft"] (Opening the detail window of this CA is considered to be task accomplished)</w:t>
      </w:r>
    </w:p>
    <w:p w:rsidR="008819D9" w:rsidRDefault="008819D9" w:rsidP="008819D9">
      <w:pPr>
        <w:pStyle w:val="Content1"/>
      </w:pPr>
      <w:r>
        <w:t>Task 2:</w:t>
      </w:r>
    </w:p>
    <w:p w:rsidR="008819D9" w:rsidRDefault="006A7A3B" w:rsidP="008819D9">
      <w:pPr>
        <w:pStyle w:val="Content2"/>
      </w:pPr>
      <w:r>
        <w:t>Aim:</w:t>
      </w:r>
      <w:r>
        <w:br/>
      </w:r>
      <w:r w:rsidR="008819D9">
        <w:t xml:space="preserve">Test </w:t>
      </w:r>
      <w:r w:rsidR="007E38CE">
        <w:t>‘</w:t>
      </w:r>
      <w:r w:rsidR="008819D9">
        <w:t>searching by tag</w:t>
      </w:r>
      <w:r w:rsidR="007E38CE">
        <w:t>’</w:t>
      </w:r>
      <w:r w:rsidR="008819D9">
        <w:t xml:space="preserve"> and </w:t>
      </w:r>
      <w:r w:rsidR="007E38CE">
        <w:t>‘</w:t>
      </w:r>
      <w:r w:rsidR="008819D9">
        <w:t>memo taking</w:t>
      </w:r>
      <w:r w:rsidR="007E38CE">
        <w:t>’</w:t>
      </w:r>
      <w:r w:rsidR="008819D9">
        <w:t>.</w:t>
      </w:r>
    </w:p>
    <w:p w:rsidR="008819D9" w:rsidRDefault="0047427E" w:rsidP="008819D9">
      <w:pPr>
        <w:pStyle w:val="Content2"/>
      </w:pPr>
      <w:r>
        <w:t>Detail:</w:t>
      </w:r>
      <w:r>
        <w:br/>
      </w:r>
      <w:r w:rsidR="008819D9">
        <w:t>User shall be given a cleaning purpose and find a suitable CA and make a memo as "to buy".</w:t>
      </w:r>
    </w:p>
    <w:p w:rsidR="008819D9" w:rsidRDefault="0047427E" w:rsidP="008819D9">
      <w:pPr>
        <w:pStyle w:val="Content2"/>
      </w:pPr>
      <w:r>
        <w:t>Target CA:</w:t>
      </w:r>
      <w:r>
        <w:br/>
      </w:r>
      <w:r w:rsidR="008819D9">
        <w:t xml:space="preserve">[Purpose: Clean toilet] (Opening any detail window of CAs which have tags "Bathroom" and "Toilet" is considered to be task accomplished) </w:t>
      </w:r>
    </w:p>
    <w:p w:rsidR="008819D9" w:rsidRDefault="008819D9" w:rsidP="008819D9">
      <w:pPr>
        <w:pStyle w:val="Content1"/>
      </w:pPr>
      <w:r>
        <w:lastRenderedPageBreak/>
        <w:t>Task 3:</w:t>
      </w:r>
    </w:p>
    <w:p w:rsidR="008819D9" w:rsidRDefault="00B14D6A" w:rsidP="008819D9">
      <w:pPr>
        <w:pStyle w:val="Content2"/>
      </w:pPr>
      <w:r>
        <w:t>Aim:</w:t>
      </w:r>
      <w:r>
        <w:br/>
      </w:r>
      <w:r w:rsidR="008819D9">
        <w:t xml:space="preserve">Test </w:t>
      </w:r>
      <w:r w:rsidR="007E38CE">
        <w:t>‘</w:t>
      </w:r>
      <w:r w:rsidR="008819D9">
        <w:t>adding CA</w:t>
      </w:r>
      <w:r w:rsidR="007E38CE">
        <w:t>’</w:t>
      </w:r>
      <w:r w:rsidR="008819D9">
        <w:t xml:space="preserve"> and </w:t>
      </w:r>
      <w:r w:rsidR="007E38CE">
        <w:t>‘</w:t>
      </w:r>
      <w:r w:rsidR="008819D9">
        <w:t>adding tag</w:t>
      </w:r>
      <w:r w:rsidR="007E38CE">
        <w:t>’</w:t>
      </w:r>
      <w:r w:rsidR="008819D9">
        <w:t>.</w:t>
      </w:r>
    </w:p>
    <w:p w:rsidR="008819D9" w:rsidRDefault="00B14D6A" w:rsidP="008819D9">
      <w:pPr>
        <w:pStyle w:val="Content2"/>
      </w:pPr>
      <w:r>
        <w:t>Detail:</w:t>
      </w:r>
      <w:r>
        <w:br/>
      </w:r>
      <w:r w:rsidR="008819D9">
        <w:t>create a CA with given information and stick a new tag "interested"</w:t>
      </w:r>
    </w:p>
    <w:p w:rsidR="008819D9" w:rsidRDefault="008819D9" w:rsidP="00D716FF">
      <w:pPr>
        <w:pStyle w:val="Content2"/>
      </w:pPr>
      <w:r>
        <w:t xml:space="preserve">Target URL: </w:t>
      </w:r>
      <w:r w:rsidR="00040FF8">
        <w:br/>
      </w:r>
      <w:hyperlink r:id="rId35" w:history="1">
        <w:r w:rsidR="00024671" w:rsidRPr="003A7D3E">
          <w:rPr>
            <w:rStyle w:val="Hyperlink"/>
          </w:rPr>
          <w:t>https://www.amazon.de/Bissell-1137E-Remover-Enzyme-Cleaning/dp/B00DPVNTG8/ref=sr_1_4?ie=UTF8&amp;qid=1467900739&amp;sr=8-4&amp;keywords=cleaning+agent</w:t>
        </w:r>
      </w:hyperlink>
      <w:r w:rsidR="00024671">
        <w:br/>
      </w:r>
      <w:r>
        <w:t>(Hitting save button on the modify window is considered to be task accomplished)</w:t>
      </w:r>
    </w:p>
    <w:p w:rsidR="008819D9" w:rsidRDefault="008819D9" w:rsidP="008819D9">
      <w:pPr>
        <w:pStyle w:val="Content1"/>
      </w:pPr>
      <w:r>
        <w:t>Task 4:</w:t>
      </w:r>
    </w:p>
    <w:p w:rsidR="008819D9" w:rsidRDefault="00D716FF" w:rsidP="00D716FF">
      <w:pPr>
        <w:pStyle w:val="Content2"/>
      </w:pPr>
      <w:r>
        <w:t>Aim:</w:t>
      </w:r>
      <w:r>
        <w:br/>
      </w:r>
      <w:r w:rsidR="008819D9">
        <w:t xml:space="preserve">Test </w:t>
      </w:r>
      <w:r w:rsidR="007E38CE">
        <w:t>‘</w:t>
      </w:r>
      <w:r w:rsidR="008819D9">
        <w:t>deleting CA</w:t>
      </w:r>
      <w:r w:rsidR="007E38CE">
        <w:t>’</w:t>
      </w:r>
      <w:r w:rsidR="008819D9">
        <w:t xml:space="preserve"> and </w:t>
      </w:r>
      <w:r w:rsidR="007E38CE">
        <w:t>‘</w:t>
      </w:r>
      <w:r w:rsidR="008819D9">
        <w:t>deleting tag</w:t>
      </w:r>
      <w:r w:rsidR="007E38CE">
        <w:t>’</w:t>
      </w:r>
      <w:r w:rsidR="008819D9">
        <w:t>.</w:t>
      </w:r>
    </w:p>
    <w:p w:rsidR="008819D9" w:rsidRDefault="00D716FF" w:rsidP="00D716FF">
      <w:pPr>
        <w:pStyle w:val="Content2"/>
      </w:pPr>
      <w:r>
        <w:t>Detail:</w:t>
      </w:r>
      <w:r>
        <w:br/>
      </w:r>
      <w:r w:rsidR="008819D9">
        <w:t>delete the CA and tag which have just been created.</w:t>
      </w:r>
      <w:r>
        <w:t xml:space="preserve"> </w:t>
      </w:r>
    </w:p>
    <w:p w:rsidR="008819D9" w:rsidRDefault="008819D9" w:rsidP="008819D9">
      <w:pPr>
        <w:pStyle w:val="Content1"/>
      </w:pPr>
      <w:r>
        <w:t>Task 5:</w:t>
      </w:r>
    </w:p>
    <w:p w:rsidR="008819D9" w:rsidRDefault="00141E18" w:rsidP="00D716FF">
      <w:pPr>
        <w:pStyle w:val="Content2"/>
      </w:pPr>
      <w:r>
        <w:t>Aim:</w:t>
      </w:r>
      <w:r>
        <w:br/>
      </w:r>
      <w:r w:rsidR="008819D9">
        <w:t xml:space="preserve">Test </w:t>
      </w:r>
      <w:r w:rsidR="007E38CE">
        <w:t>‘</w:t>
      </w:r>
      <w:r w:rsidR="008819D9">
        <w:t>viewing memo</w:t>
      </w:r>
      <w:r w:rsidR="007E38CE">
        <w:t>’</w:t>
      </w:r>
      <w:r w:rsidR="008819D9">
        <w:t xml:space="preserve"> or </w:t>
      </w:r>
      <w:r w:rsidR="007E38CE">
        <w:t>‘</w:t>
      </w:r>
      <w:r w:rsidR="008819D9">
        <w:t>user center</w:t>
      </w:r>
      <w:r w:rsidR="007E38CE">
        <w:t>’</w:t>
      </w:r>
      <w:r w:rsidR="008819D9">
        <w:t>.</w:t>
      </w:r>
    </w:p>
    <w:p w:rsidR="00C538C3" w:rsidRDefault="00141E18" w:rsidP="00D716FF">
      <w:pPr>
        <w:pStyle w:val="Content2"/>
      </w:pPr>
      <w:r>
        <w:t>Detail:</w:t>
      </w:r>
      <w:r>
        <w:br/>
      </w:r>
      <w:r w:rsidR="008819D9">
        <w:t>Find the CAs with notes. (Opening the user center memo tab is considered to be task accomplished)</w:t>
      </w:r>
    </w:p>
    <w:p w:rsidR="009F22B1" w:rsidRDefault="00B81F40" w:rsidP="00B81F40">
      <w:pPr>
        <w:pStyle w:val="Heading"/>
        <w:numPr>
          <w:ilvl w:val="1"/>
          <w:numId w:val="3"/>
        </w:numPr>
      </w:pPr>
      <w:bookmarkStart w:id="39" w:name="_Toc456527711"/>
      <w:r w:rsidRPr="00B81F40">
        <w:t>Equivalent classes and boundary tests</w:t>
      </w:r>
      <w:bookmarkEnd w:id="39"/>
    </w:p>
    <w:p w:rsidR="000D3A1C" w:rsidRDefault="000D3A1C" w:rsidP="000D3A1C">
      <w:pPr>
        <w:pStyle w:val="Heading"/>
        <w:numPr>
          <w:ilvl w:val="2"/>
          <w:numId w:val="3"/>
        </w:numPr>
      </w:pPr>
      <w:bookmarkStart w:id="40" w:name="_Toc456527712"/>
      <w:r w:rsidRPr="000D3A1C">
        <w:t>Test cases</w:t>
      </w:r>
      <w:bookmarkEnd w:id="40"/>
    </w:p>
    <w:p w:rsidR="00B55DF7" w:rsidRDefault="00B55DF7" w:rsidP="00B55DF7">
      <w:pPr>
        <w:pStyle w:val="Content1"/>
      </w:pPr>
      <w:r w:rsidRPr="00B55DF7">
        <w:t>Application time and frequency are required when modifying and creating cleaning agents. Valid input shall be a positive number or left empty.</w:t>
      </w:r>
    </w:p>
    <w:p w:rsidR="00956F0B" w:rsidRDefault="00956F0B" w:rsidP="005B4E4E">
      <w:pPr>
        <w:pStyle w:val="Content2"/>
      </w:pPr>
      <w:r>
        <w:t>Valid EC:</w:t>
      </w:r>
      <w:r>
        <w:br/>
        <w:t>V1 = {value | value is null}</w:t>
      </w:r>
      <w:r>
        <w:br/>
        <w:t>V2 = {value | value = "5"}</w:t>
      </w:r>
    </w:p>
    <w:p w:rsidR="00B8156D" w:rsidRDefault="00B8156D" w:rsidP="005B4E4E">
      <w:pPr>
        <w:pStyle w:val="Content2"/>
      </w:pPr>
      <w:r w:rsidRPr="00B8156D">
        <w:t>Invalid EC:</w:t>
      </w:r>
      <w:r>
        <w:br/>
      </w:r>
      <w:r w:rsidR="00A27C2A">
        <w:t>V3 = {value | value = "abc"}</w:t>
      </w:r>
      <w:r w:rsidR="00A27C2A">
        <w:br/>
        <w:t>V4 = {value | value = "-5"}</w:t>
      </w:r>
      <w:r w:rsidR="00A27C2A">
        <w:br/>
        <w:t>V5 = {value | value = "0"}</w:t>
      </w:r>
    </w:p>
    <w:p w:rsidR="00CE1219" w:rsidRDefault="00CE1219" w:rsidP="00CE1219">
      <w:pPr>
        <w:pStyle w:val="Content1"/>
      </w:pPr>
      <w:r w:rsidRPr="00CE1219">
        <w:lastRenderedPageBreak/>
        <w:t>Name cannot be empty when creating a new cleaning agent. Valid input would be a not null cleaning agent name.</w:t>
      </w:r>
    </w:p>
    <w:p w:rsidR="004E49E5" w:rsidRDefault="004E49E5" w:rsidP="004E49E5">
      <w:pPr>
        <w:pStyle w:val="Content2"/>
      </w:pPr>
      <w:r>
        <w:t>Valid EC:</w:t>
      </w:r>
      <w:r>
        <w:br/>
        <w:t>V1 = {name filled, other fields not filled}</w:t>
      </w:r>
    </w:p>
    <w:p w:rsidR="004E49E5" w:rsidRDefault="004E49E5" w:rsidP="004E49E5">
      <w:pPr>
        <w:pStyle w:val="Content2"/>
      </w:pPr>
      <w:r>
        <w:t>Invalid EC:</w:t>
      </w:r>
      <w:r w:rsidR="00AE4CE2">
        <w:br/>
      </w:r>
      <w:r>
        <w:t>V2 = {name not filled, other fields filled}</w:t>
      </w:r>
    </w:p>
    <w:p w:rsidR="00C37460" w:rsidRDefault="00C37460" w:rsidP="00C37460">
      <w:pPr>
        <w:pStyle w:val="Heading"/>
        <w:numPr>
          <w:ilvl w:val="2"/>
          <w:numId w:val="3"/>
        </w:numPr>
      </w:pPr>
      <w:bookmarkStart w:id="41" w:name="_Toc456527713"/>
      <w:r>
        <w:t>Special test cases</w:t>
      </w:r>
      <w:bookmarkEnd w:id="41"/>
    </w:p>
    <w:p w:rsidR="00F80637" w:rsidRDefault="00F80637" w:rsidP="00F80637">
      <w:pPr>
        <w:pStyle w:val="Content1"/>
      </w:pPr>
      <w:r>
        <w:t>Keywords are used in regular expression patterns, thus special charecters in the keywords such as "*.()[]{}" shall be escaped. Keywords with such characters shall be input in a boundary value test.</w:t>
      </w:r>
    </w:p>
    <w:p w:rsidR="00F80637" w:rsidRDefault="00F80637" w:rsidP="00F80637">
      <w:pPr>
        <w:pStyle w:val="Content2"/>
      </w:pPr>
      <w:r>
        <w:t>Input: [Keywords: ".*"]</w:t>
      </w:r>
    </w:p>
    <w:p w:rsidR="004C50FE" w:rsidRDefault="004C50FE" w:rsidP="004C50FE">
      <w:pPr>
        <w:pStyle w:val="Content1"/>
      </w:pPr>
      <w:r>
        <w:t>Any content that is eventually written to database may affect SQL query, thus charecters such as ' shall be escaped. Test of saving a field which contains ' into the database shall be performed.</w:t>
      </w:r>
    </w:p>
    <w:p w:rsidR="004C50FE" w:rsidRDefault="004C50FE" w:rsidP="004C50FE">
      <w:pPr>
        <w:pStyle w:val="Content2"/>
      </w:pPr>
      <w:r>
        <w:t>Input: [Tag name: "Mary's favourite"]</w: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Default="008D1429" w:rsidP="005C7551">
      <w:pPr>
        <w:pStyle w:val="Heading"/>
      </w:pPr>
      <w:r>
        <w:lastRenderedPageBreak/>
        <w:t xml:space="preserve"> </w:t>
      </w:r>
      <w:bookmarkStart w:id="42" w:name="_Toc456527714"/>
      <w:r>
        <w:t>Evaluation</w:t>
      </w:r>
      <w:bookmarkEnd w:id="42"/>
    </w:p>
    <w:p w:rsidR="005C7551" w:rsidRDefault="008D1429" w:rsidP="005C7551">
      <w:pPr>
        <w:pStyle w:val="Heading"/>
        <w:numPr>
          <w:ilvl w:val="1"/>
          <w:numId w:val="3"/>
        </w:numPr>
      </w:pPr>
      <w:r>
        <w:t xml:space="preserve"> </w:t>
      </w:r>
      <w:bookmarkStart w:id="43" w:name="_Toc456527715"/>
      <w:r>
        <w:t>Group Work</w:t>
      </w:r>
      <w:bookmarkEnd w:id="43"/>
    </w:p>
    <w:p w:rsidR="00D77F0B" w:rsidRDefault="00D77F0B" w:rsidP="00D77F0B">
      <w:pPr>
        <w:pStyle w:val="Content"/>
      </w:pPr>
      <w:r>
        <w:t xml:space="preserve">In ENCA group, every member shows great passion, expertise and profession in the project. Our members are truly original and critical thinkers and strict practitioners. </w:t>
      </w:r>
    </w:p>
    <w:p w:rsidR="00D77F0B" w:rsidRDefault="00D77F0B" w:rsidP="00D77F0B">
      <w:pPr>
        <w:pStyle w:val="Content"/>
      </w:pPr>
      <w:r>
        <w:t>We strongly stick to the process of real-life software development, achieving phases such as modelling, testing, refactoring and etc as professional as possible. We witness our progress in every iteration. It is the most delightful thing to finally put our software for delivery.</w:t>
      </w:r>
    </w:p>
    <w:p w:rsidR="009F36E3" w:rsidRDefault="00D77F0B" w:rsidP="009F36E3">
      <w:pPr>
        <w:pStyle w:val="Content"/>
      </w:pPr>
      <w:r>
        <w:t xml:space="preserve">We base our team collaboration on GitHub. Check it out: </w:t>
      </w:r>
      <w:hyperlink r:id="rId36" w:history="1">
        <w:r w:rsidR="009F36E3" w:rsidRPr="00837476">
          <w:rPr>
            <w:rStyle w:val="Hyperlink"/>
          </w:rPr>
          <w:t>https://github.com/Nimita311/ENCA-Andriod</w:t>
        </w:r>
      </w:hyperlink>
    </w:p>
    <w:p w:rsidR="00980EE5" w:rsidRDefault="00D77F0B" w:rsidP="00D77F0B">
      <w:pPr>
        <w:pStyle w:val="Content"/>
      </w:pPr>
      <w:r>
        <w:t>Our progress milestones and agenda are as followed.</w:t>
      </w:r>
    </w:p>
    <w:tbl>
      <w:tblPr>
        <w:tblStyle w:val="TableGrid"/>
        <w:tblW w:w="0" w:type="auto"/>
        <w:tblInd w:w="709" w:type="dxa"/>
        <w:tblLayout w:type="fixed"/>
        <w:tblLook w:val="04A0" w:firstRow="1" w:lastRow="0" w:firstColumn="1" w:lastColumn="0" w:noHBand="0" w:noVBand="1"/>
      </w:tblPr>
      <w:tblGrid>
        <w:gridCol w:w="2547"/>
        <w:gridCol w:w="5806"/>
      </w:tblGrid>
      <w:tr w:rsidR="0042076C" w:rsidRPr="0042076C" w:rsidTr="00814F8E">
        <w:tc>
          <w:tcPr>
            <w:tcW w:w="2547" w:type="dxa"/>
            <w:tcBorders>
              <w:bottom w:val="single" w:sz="12" w:space="0" w:color="auto"/>
            </w:tcBorders>
          </w:tcPr>
          <w:p w:rsidR="0042076C" w:rsidRPr="0042076C" w:rsidRDefault="00105BE0" w:rsidP="0042076C">
            <w:pPr>
              <w:pStyle w:val="Content"/>
              <w:spacing w:before="0" w:after="0"/>
              <w:ind w:left="0"/>
            </w:pPr>
            <w:r>
              <w:t>Date</w:t>
            </w:r>
          </w:p>
        </w:tc>
        <w:tc>
          <w:tcPr>
            <w:tcW w:w="5806" w:type="dxa"/>
            <w:tcBorders>
              <w:bottom w:val="single" w:sz="12" w:space="0" w:color="auto"/>
            </w:tcBorders>
          </w:tcPr>
          <w:p w:rsidR="0042076C" w:rsidRPr="00105BE0" w:rsidRDefault="00105BE0" w:rsidP="0042076C">
            <w:pPr>
              <w:pStyle w:val="Content"/>
              <w:spacing w:before="0" w:after="0"/>
              <w:ind w:left="0"/>
              <w:rPr>
                <w:lang w:eastAsia="zh-CN"/>
              </w:rPr>
            </w:pPr>
            <w:r>
              <w:rPr>
                <w:rFonts w:hint="eastAsia"/>
                <w:lang w:eastAsia="zh-CN"/>
              </w:rPr>
              <w:t>Arrangement</w:t>
            </w:r>
          </w:p>
        </w:tc>
      </w:tr>
      <w:tr w:rsidR="0042076C" w:rsidRPr="0042076C" w:rsidTr="00814F8E">
        <w:tc>
          <w:tcPr>
            <w:tcW w:w="2547" w:type="dxa"/>
            <w:tcBorders>
              <w:top w:val="single" w:sz="12" w:space="0" w:color="auto"/>
            </w:tcBorders>
          </w:tcPr>
          <w:p w:rsidR="0042076C" w:rsidRPr="0042076C" w:rsidRDefault="00105BE0" w:rsidP="0042076C">
            <w:pPr>
              <w:pStyle w:val="Content"/>
              <w:spacing w:before="0" w:after="0"/>
              <w:ind w:left="0"/>
            </w:pPr>
            <w:r w:rsidRPr="00105BE0">
              <w:t>2016-05-09</w:t>
            </w:r>
          </w:p>
        </w:tc>
        <w:tc>
          <w:tcPr>
            <w:tcW w:w="5806" w:type="dxa"/>
            <w:tcBorders>
              <w:top w:val="single" w:sz="12" w:space="0" w:color="auto"/>
            </w:tcBorders>
          </w:tcPr>
          <w:p w:rsidR="0042076C" w:rsidRPr="0042076C" w:rsidRDefault="00105BE0" w:rsidP="0042076C">
            <w:pPr>
              <w:pStyle w:val="Content"/>
              <w:spacing w:before="0" w:after="0"/>
              <w:ind w:left="0"/>
            </w:pPr>
            <w:r w:rsidRPr="00105BE0">
              <w:t>First get-together</w:t>
            </w:r>
          </w:p>
        </w:tc>
      </w:tr>
      <w:tr w:rsidR="0042076C" w:rsidRPr="0042076C" w:rsidTr="0086605B">
        <w:tc>
          <w:tcPr>
            <w:tcW w:w="2547" w:type="dxa"/>
          </w:tcPr>
          <w:p w:rsidR="0042076C" w:rsidRPr="0042076C" w:rsidRDefault="00105BE0" w:rsidP="0042076C">
            <w:pPr>
              <w:pStyle w:val="Content"/>
              <w:spacing w:before="0" w:after="0"/>
              <w:ind w:left="0"/>
            </w:pPr>
            <w:r w:rsidRPr="00105BE0">
              <w:t>2016-05-14</w:t>
            </w:r>
          </w:p>
        </w:tc>
        <w:tc>
          <w:tcPr>
            <w:tcW w:w="5806" w:type="dxa"/>
          </w:tcPr>
          <w:p w:rsidR="0042076C" w:rsidRPr="0042076C" w:rsidRDefault="00146C5F" w:rsidP="0042076C">
            <w:pPr>
              <w:pStyle w:val="Content"/>
              <w:spacing w:before="0" w:after="0"/>
              <w:ind w:left="0"/>
            </w:pPr>
            <w:r w:rsidRPr="00146C5F">
              <w:t>Spec discussion</w:t>
            </w:r>
          </w:p>
        </w:tc>
      </w:tr>
      <w:tr w:rsidR="0042076C" w:rsidRPr="0042076C" w:rsidTr="0086605B">
        <w:tc>
          <w:tcPr>
            <w:tcW w:w="2547" w:type="dxa"/>
          </w:tcPr>
          <w:p w:rsidR="0042076C" w:rsidRPr="0042076C" w:rsidRDefault="00105BE0" w:rsidP="0042076C">
            <w:pPr>
              <w:pStyle w:val="Content"/>
              <w:spacing w:before="0" w:after="0"/>
              <w:ind w:left="0"/>
            </w:pPr>
            <w:r w:rsidRPr="00105BE0">
              <w:t>2016-05-16</w:t>
            </w:r>
          </w:p>
        </w:tc>
        <w:tc>
          <w:tcPr>
            <w:tcW w:w="5806" w:type="dxa"/>
          </w:tcPr>
          <w:p w:rsidR="0042076C" w:rsidRPr="0042076C" w:rsidRDefault="00146C5F" w:rsidP="0042076C">
            <w:pPr>
              <w:pStyle w:val="Content"/>
              <w:spacing w:before="0" w:after="0"/>
              <w:ind w:left="0"/>
            </w:pPr>
            <w:r>
              <w:t>S</w:t>
            </w:r>
            <w:r w:rsidRPr="00146C5F">
              <w:t>tructure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17</w:t>
            </w:r>
          </w:p>
        </w:tc>
        <w:tc>
          <w:tcPr>
            <w:tcW w:w="5806" w:type="dxa"/>
          </w:tcPr>
          <w:p w:rsidR="0042076C" w:rsidRPr="0042076C" w:rsidRDefault="00C35BA2" w:rsidP="0042076C">
            <w:pPr>
              <w:pStyle w:val="Content"/>
              <w:spacing w:before="0" w:after="0"/>
              <w:ind w:left="0"/>
            </w:pPr>
            <w:r>
              <w:t>*</w:t>
            </w:r>
            <w:r w:rsidR="00146C5F" w:rsidRPr="00146C5F">
              <w:t>Spec deadline</w:t>
            </w:r>
          </w:p>
        </w:tc>
      </w:tr>
      <w:tr w:rsidR="0042076C" w:rsidRPr="0042076C" w:rsidTr="0086605B">
        <w:tc>
          <w:tcPr>
            <w:tcW w:w="2547" w:type="dxa"/>
          </w:tcPr>
          <w:p w:rsidR="0042076C" w:rsidRPr="0042076C" w:rsidRDefault="00105BE0" w:rsidP="0042076C">
            <w:pPr>
              <w:pStyle w:val="Content"/>
              <w:spacing w:before="0" w:after="0"/>
              <w:ind w:left="0"/>
            </w:pPr>
            <w:r w:rsidRPr="00105BE0">
              <w:t>2016-05-21</w:t>
            </w:r>
          </w:p>
        </w:tc>
        <w:tc>
          <w:tcPr>
            <w:tcW w:w="5806" w:type="dxa"/>
          </w:tcPr>
          <w:p w:rsidR="001A168D" w:rsidRDefault="00165484" w:rsidP="0042076C">
            <w:pPr>
              <w:pStyle w:val="Content"/>
              <w:spacing w:before="0" w:after="0"/>
              <w:ind w:left="0"/>
            </w:pPr>
            <w:r w:rsidRPr="00165484">
              <w:t>Supermarket trip,</w:t>
            </w:r>
            <w:r w:rsidR="001A168D">
              <w:t xml:space="preserve"> cleaning agents investigation;</w:t>
            </w:r>
          </w:p>
          <w:p w:rsidR="0042076C" w:rsidRPr="0042076C" w:rsidRDefault="00165484" w:rsidP="0042076C">
            <w:pPr>
              <w:pStyle w:val="Content"/>
              <w:spacing w:before="0" w:after="0"/>
              <w:ind w:left="0"/>
            </w:pPr>
            <w:r w:rsidRPr="00165484">
              <w:t>Class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28</w:t>
            </w:r>
          </w:p>
        </w:tc>
        <w:tc>
          <w:tcPr>
            <w:tcW w:w="5806" w:type="dxa"/>
          </w:tcPr>
          <w:p w:rsidR="0042076C" w:rsidRPr="0042076C" w:rsidRDefault="00C35BA2" w:rsidP="0042076C">
            <w:pPr>
              <w:pStyle w:val="Content"/>
              <w:spacing w:before="0" w:after="0"/>
              <w:ind w:left="0"/>
            </w:pPr>
            <w:r w:rsidRPr="00C35BA2">
              <w:t>Database and tag spec meeting</w:t>
            </w:r>
          </w:p>
        </w:tc>
      </w:tr>
      <w:tr w:rsidR="0042076C" w:rsidRPr="0042076C" w:rsidTr="0086605B">
        <w:tc>
          <w:tcPr>
            <w:tcW w:w="2547" w:type="dxa"/>
          </w:tcPr>
          <w:p w:rsidR="0042076C" w:rsidRPr="0042076C" w:rsidRDefault="00105BE0" w:rsidP="0042076C">
            <w:pPr>
              <w:pStyle w:val="Content"/>
              <w:spacing w:before="0" w:after="0"/>
              <w:ind w:left="0"/>
            </w:pPr>
            <w:r w:rsidRPr="00105BE0">
              <w:t>2016-05-31</w:t>
            </w:r>
          </w:p>
        </w:tc>
        <w:tc>
          <w:tcPr>
            <w:tcW w:w="5806" w:type="dxa"/>
          </w:tcPr>
          <w:p w:rsidR="0042076C" w:rsidRPr="0042076C" w:rsidRDefault="00C35BA2" w:rsidP="0042076C">
            <w:pPr>
              <w:pStyle w:val="Content"/>
              <w:spacing w:before="0" w:after="0"/>
              <w:ind w:left="0"/>
            </w:pPr>
            <w:r>
              <w:t>*</w:t>
            </w:r>
            <w:r w:rsidRPr="00C35BA2">
              <w:t>UML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0</w:t>
            </w:r>
          </w:p>
        </w:tc>
        <w:tc>
          <w:tcPr>
            <w:tcW w:w="5806" w:type="dxa"/>
          </w:tcPr>
          <w:p w:rsidR="00105BE0" w:rsidRPr="0042076C" w:rsidRDefault="00061C4D" w:rsidP="0042076C">
            <w:pPr>
              <w:pStyle w:val="Content"/>
              <w:spacing w:before="0" w:after="0"/>
              <w:ind w:left="0"/>
            </w:pPr>
            <w:r w:rsidRPr="00061C4D">
              <w:t>GUI monk</w:t>
            </w:r>
          </w:p>
        </w:tc>
      </w:tr>
      <w:tr w:rsidR="00105BE0" w:rsidRPr="0042076C" w:rsidTr="0086605B">
        <w:tc>
          <w:tcPr>
            <w:tcW w:w="2547" w:type="dxa"/>
          </w:tcPr>
          <w:p w:rsidR="00105BE0" w:rsidRPr="0042076C" w:rsidRDefault="00105BE0" w:rsidP="0042076C">
            <w:pPr>
              <w:pStyle w:val="Content"/>
              <w:spacing w:before="0" w:after="0"/>
              <w:ind w:left="0"/>
            </w:pPr>
            <w:r w:rsidRPr="00105BE0">
              <w:t>2016-06-14</w:t>
            </w:r>
          </w:p>
        </w:tc>
        <w:tc>
          <w:tcPr>
            <w:tcW w:w="5806" w:type="dxa"/>
          </w:tcPr>
          <w:p w:rsidR="00105BE0" w:rsidRPr="0042076C" w:rsidRDefault="008242AA" w:rsidP="0042076C">
            <w:pPr>
              <w:pStyle w:val="Content"/>
              <w:spacing w:before="0" w:after="0"/>
              <w:ind w:left="0"/>
            </w:pPr>
            <w:r>
              <w:t>*</w:t>
            </w:r>
            <w:r w:rsidR="00061C4D" w:rsidRPr="00061C4D">
              <w:t>GUI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8</w:t>
            </w:r>
          </w:p>
        </w:tc>
        <w:tc>
          <w:tcPr>
            <w:tcW w:w="5806" w:type="dxa"/>
          </w:tcPr>
          <w:p w:rsidR="00105BE0" w:rsidRPr="0042076C" w:rsidRDefault="00061C4D" w:rsidP="0042076C">
            <w:pPr>
              <w:pStyle w:val="Content"/>
              <w:spacing w:before="0" w:after="0"/>
              <w:ind w:left="0"/>
            </w:pPr>
            <w:r w:rsidRPr="00061C4D">
              <w:t>GUI theme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25</w:t>
            </w:r>
          </w:p>
        </w:tc>
        <w:tc>
          <w:tcPr>
            <w:tcW w:w="5806" w:type="dxa"/>
          </w:tcPr>
          <w:p w:rsidR="00105BE0" w:rsidRPr="0042076C" w:rsidRDefault="00061C4D" w:rsidP="0042076C">
            <w:pPr>
              <w:pStyle w:val="Content"/>
              <w:spacing w:before="0" w:after="0"/>
              <w:ind w:left="0"/>
            </w:pPr>
            <w:r w:rsidRPr="00061C4D">
              <w:t>Databas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6-28</w:t>
            </w:r>
          </w:p>
        </w:tc>
        <w:tc>
          <w:tcPr>
            <w:tcW w:w="5806" w:type="dxa"/>
          </w:tcPr>
          <w:p w:rsidR="00105BE0" w:rsidRPr="0042076C" w:rsidRDefault="00061C4D" w:rsidP="0042076C">
            <w:pPr>
              <w:pStyle w:val="Content"/>
              <w:spacing w:before="0" w:after="0"/>
              <w:ind w:left="0"/>
            </w:pPr>
            <w:r w:rsidRPr="00061C4D">
              <w:t>Orientation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30</w:t>
            </w:r>
          </w:p>
        </w:tc>
        <w:tc>
          <w:tcPr>
            <w:tcW w:w="5806" w:type="dxa"/>
          </w:tcPr>
          <w:p w:rsidR="00105BE0" w:rsidRPr="0042076C" w:rsidRDefault="00061C4D" w:rsidP="0042076C">
            <w:pPr>
              <w:pStyle w:val="Content"/>
              <w:spacing w:before="0" w:after="0"/>
              <w:ind w:left="0"/>
            </w:pPr>
            <w:r w:rsidRPr="00061C4D">
              <w:t>Prototyp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7-01</w:t>
            </w:r>
          </w:p>
        </w:tc>
        <w:tc>
          <w:tcPr>
            <w:tcW w:w="5806" w:type="dxa"/>
          </w:tcPr>
          <w:p w:rsidR="00105BE0" w:rsidRPr="0042076C" w:rsidRDefault="00061C4D" w:rsidP="0042076C">
            <w:pPr>
              <w:pStyle w:val="Content"/>
              <w:spacing w:before="0" w:after="0"/>
              <w:ind w:left="0"/>
            </w:pPr>
            <w:r w:rsidRPr="00061C4D">
              <w:t>Usability issue; logic finished</w:t>
            </w:r>
          </w:p>
        </w:tc>
      </w:tr>
      <w:tr w:rsidR="00105BE0" w:rsidRPr="0042076C" w:rsidTr="0086605B">
        <w:tc>
          <w:tcPr>
            <w:tcW w:w="2547" w:type="dxa"/>
          </w:tcPr>
          <w:p w:rsidR="00105BE0" w:rsidRPr="0042076C" w:rsidRDefault="00105BE0" w:rsidP="0042076C">
            <w:pPr>
              <w:pStyle w:val="Content"/>
              <w:spacing w:before="0" w:after="0"/>
              <w:ind w:left="0"/>
            </w:pPr>
            <w:r w:rsidRPr="00105BE0">
              <w:t>2016-07-04</w:t>
            </w:r>
          </w:p>
        </w:tc>
        <w:tc>
          <w:tcPr>
            <w:tcW w:w="5806" w:type="dxa"/>
          </w:tcPr>
          <w:p w:rsidR="00105BE0" w:rsidRPr="0042076C" w:rsidRDefault="00061C4D" w:rsidP="0042076C">
            <w:pPr>
              <w:pStyle w:val="Content"/>
              <w:spacing w:before="0" w:after="0"/>
              <w:ind w:left="0"/>
            </w:pPr>
            <w:r w:rsidRPr="00061C4D">
              <w:t>JUnit finished</w:t>
            </w:r>
          </w:p>
        </w:tc>
      </w:tr>
      <w:tr w:rsidR="00105BE0" w:rsidRPr="0042076C" w:rsidTr="0086605B">
        <w:tc>
          <w:tcPr>
            <w:tcW w:w="2547" w:type="dxa"/>
          </w:tcPr>
          <w:p w:rsidR="00105BE0" w:rsidRPr="00105BE0" w:rsidRDefault="00105BE0" w:rsidP="0042076C">
            <w:pPr>
              <w:pStyle w:val="Content"/>
              <w:spacing w:before="0" w:after="0"/>
              <w:ind w:left="0"/>
            </w:pPr>
            <w:r w:rsidRPr="00105BE0">
              <w:t>2016-07-10</w:t>
            </w:r>
          </w:p>
        </w:tc>
        <w:tc>
          <w:tcPr>
            <w:tcW w:w="5806" w:type="dxa"/>
          </w:tcPr>
          <w:p w:rsidR="00105BE0" w:rsidRPr="0042076C" w:rsidRDefault="00061C4D" w:rsidP="0042076C">
            <w:pPr>
              <w:pStyle w:val="Content"/>
              <w:spacing w:before="0" w:after="0"/>
              <w:ind w:left="0"/>
            </w:pPr>
            <w:r w:rsidRPr="00061C4D">
              <w:t>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5</w:t>
            </w:r>
          </w:p>
        </w:tc>
        <w:tc>
          <w:tcPr>
            <w:tcW w:w="5806" w:type="dxa"/>
          </w:tcPr>
          <w:p w:rsidR="00105BE0" w:rsidRPr="0042076C" w:rsidRDefault="00061C4D" w:rsidP="0042076C">
            <w:pPr>
              <w:pStyle w:val="Content"/>
              <w:spacing w:before="0" w:after="0"/>
              <w:ind w:left="0"/>
            </w:pPr>
            <w:r w:rsidRPr="00061C4D">
              <w:t>Usability enhanced; 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7</w:t>
            </w:r>
          </w:p>
        </w:tc>
        <w:tc>
          <w:tcPr>
            <w:tcW w:w="5806" w:type="dxa"/>
          </w:tcPr>
          <w:p w:rsidR="00105BE0" w:rsidRPr="0042076C" w:rsidRDefault="00435100" w:rsidP="0042076C">
            <w:pPr>
              <w:pStyle w:val="Content"/>
              <w:spacing w:before="0" w:after="0"/>
              <w:ind w:left="0"/>
            </w:pPr>
            <w:r>
              <w:t xml:space="preserve">*Project </w:t>
            </w:r>
            <w:r w:rsidRPr="00435100">
              <w:t>deadline</w:t>
            </w:r>
          </w:p>
        </w:tc>
      </w:tr>
    </w:tbl>
    <w:p w:rsidR="000C3ECC" w:rsidRDefault="008D1429" w:rsidP="005C7551">
      <w:pPr>
        <w:pStyle w:val="Heading"/>
        <w:numPr>
          <w:ilvl w:val="1"/>
          <w:numId w:val="3"/>
        </w:numPr>
      </w:pPr>
      <w:bookmarkStart w:id="44" w:name="_Toc456527716"/>
      <w:r>
        <w:t>Task Responsibilities</w:t>
      </w:r>
      <w:bookmarkEnd w:id="44"/>
    </w:p>
    <w:p w:rsidR="00581E5A" w:rsidRDefault="00581E5A" w:rsidP="00581E5A">
      <w:pPr>
        <w:pStyle w:val="Content"/>
      </w:pPr>
      <w:r>
        <w:t>We set coherent division of responsibilities, yet our collaboration flows just as smooth. Division of responsibilities is as followed.</w:t>
      </w:r>
    </w:p>
    <w:p w:rsidR="000C7941" w:rsidRDefault="000C7941" w:rsidP="00D946FF">
      <w:pPr>
        <w:pStyle w:val="Content1"/>
      </w:pPr>
      <w:r>
        <w:lastRenderedPageBreak/>
        <w:t>Haoze Zhang:</w:t>
      </w:r>
    </w:p>
    <w:p w:rsidR="000C7941" w:rsidRDefault="000C7941" w:rsidP="000C7941">
      <w:pPr>
        <w:pStyle w:val="Content2"/>
      </w:pPr>
      <w:r>
        <w:t>Requirement analysis;</w:t>
      </w:r>
    </w:p>
    <w:p w:rsidR="000C7941" w:rsidRDefault="000C7941" w:rsidP="000C7941">
      <w:pPr>
        <w:pStyle w:val="Content2"/>
      </w:pPr>
      <w:r>
        <w:t>System structure;</w:t>
      </w:r>
    </w:p>
    <w:p w:rsidR="000C7941" w:rsidRDefault="000C7941" w:rsidP="000C7941">
      <w:pPr>
        <w:pStyle w:val="Content2"/>
      </w:pPr>
      <w:r>
        <w:t>UI design;</w:t>
      </w:r>
    </w:p>
    <w:p w:rsidR="00581E5A" w:rsidRDefault="000C7941" w:rsidP="000C7941">
      <w:pPr>
        <w:pStyle w:val="Content2"/>
      </w:pPr>
      <w:r>
        <w:t>T</w:t>
      </w:r>
      <w:r w:rsidR="00581E5A">
        <w:t>eam collaboration.</w:t>
      </w:r>
    </w:p>
    <w:p w:rsidR="00C20B93" w:rsidRDefault="00C20B93" w:rsidP="00D946FF">
      <w:pPr>
        <w:pStyle w:val="Content1"/>
      </w:pPr>
      <w:r>
        <w:t>Zhaowen Gong:</w:t>
      </w:r>
    </w:p>
    <w:p w:rsidR="00C20B93" w:rsidRDefault="002A5CBA" w:rsidP="00C20B93">
      <w:pPr>
        <w:pStyle w:val="Content2"/>
      </w:pPr>
      <w:r>
        <w:t>S</w:t>
      </w:r>
      <w:r w:rsidRPr="002A5CBA">
        <w:t>ystem structure</w:t>
      </w:r>
      <w:r w:rsidR="00C20B93">
        <w:t>;</w:t>
      </w:r>
    </w:p>
    <w:p w:rsidR="00C20B93" w:rsidRDefault="00C20B93" w:rsidP="00C20B93">
      <w:pPr>
        <w:pStyle w:val="Content2"/>
      </w:pPr>
      <w:r>
        <w:t>Business logic implementation;</w:t>
      </w:r>
    </w:p>
    <w:p w:rsidR="00C20B93" w:rsidRDefault="009261F2" w:rsidP="00C20B93">
      <w:pPr>
        <w:pStyle w:val="Content2"/>
      </w:pPr>
      <w:r>
        <w:t>PC</w:t>
      </w:r>
      <w:r w:rsidR="003F0453">
        <w:t xml:space="preserve"> </w:t>
      </w:r>
      <w:r w:rsidR="00581E5A">
        <w:t xml:space="preserve">UI </w:t>
      </w:r>
      <w:r w:rsidR="001F74EF">
        <w:t xml:space="preserve">design and </w:t>
      </w:r>
      <w:r w:rsidR="00C20B93">
        <w:t>implementation;</w:t>
      </w:r>
    </w:p>
    <w:p w:rsidR="00581E5A" w:rsidRDefault="00881879" w:rsidP="00C20B93">
      <w:pPr>
        <w:pStyle w:val="Content2"/>
      </w:pPr>
      <w:r>
        <w:t>C</w:t>
      </w:r>
      <w:r w:rsidR="00581E5A">
        <w:t>ode revision.</w:t>
      </w:r>
    </w:p>
    <w:p w:rsidR="007B7E68" w:rsidRDefault="007B7E68" w:rsidP="00D946FF">
      <w:pPr>
        <w:pStyle w:val="Content1"/>
      </w:pPr>
      <w:r>
        <w:t>Zeling Wu:</w:t>
      </w:r>
    </w:p>
    <w:p w:rsidR="007B7E68" w:rsidRDefault="007B7E68" w:rsidP="007B7E68">
      <w:pPr>
        <w:pStyle w:val="Content2"/>
      </w:pPr>
      <w:r>
        <w:t>Data acquisition;</w:t>
      </w:r>
    </w:p>
    <w:p w:rsidR="00AC1A2D" w:rsidRDefault="007B7E68" w:rsidP="007B7E68">
      <w:pPr>
        <w:pStyle w:val="Content2"/>
      </w:pPr>
      <w:r>
        <w:t>D</w:t>
      </w:r>
      <w:r w:rsidR="00AC1A2D">
        <w:t>atabase management;</w:t>
      </w:r>
    </w:p>
    <w:p w:rsidR="00581E5A" w:rsidRDefault="00AC1A2D" w:rsidP="007B7E68">
      <w:pPr>
        <w:pStyle w:val="Content2"/>
      </w:pPr>
      <w:r>
        <w:t xml:space="preserve">Junit </w:t>
      </w:r>
      <w:r w:rsidR="00581E5A">
        <w:t>testing.</w:t>
      </w:r>
    </w:p>
    <w:p w:rsidR="00B97191" w:rsidRDefault="00B97191" w:rsidP="00D946FF">
      <w:pPr>
        <w:pStyle w:val="Content1"/>
      </w:pPr>
      <w:r>
        <w:t>Xiaoqi Ma:</w:t>
      </w:r>
    </w:p>
    <w:p w:rsidR="00C07328" w:rsidRDefault="00C07328" w:rsidP="00C07328">
      <w:pPr>
        <w:pStyle w:val="Content2"/>
      </w:pPr>
      <w:r>
        <w:t>Android application</w:t>
      </w:r>
      <w:r w:rsidR="00E80D12">
        <w:t>;</w:t>
      </w:r>
    </w:p>
    <w:p w:rsidR="00581E5A" w:rsidRPr="005C7551" w:rsidRDefault="00C07328" w:rsidP="00C07328">
      <w:pPr>
        <w:pStyle w:val="Content2"/>
      </w:pPr>
      <w:r>
        <w:t xml:space="preserve">Android </w:t>
      </w:r>
      <w:r w:rsidR="00581E5A">
        <w:t>UI design and implementation.</w:t>
      </w:r>
    </w:p>
    <w:sectPr w:rsidR="00581E5A" w:rsidRPr="005C7551" w:rsidSect="00D86FB7">
      <w:footerReference w:type="default" r:id="rId37"/>
      <w:pgSz w:w="11906" w:h="16838"/>
      <w:pgMar w:top="1417" w:right="1417" w:bottom="1134"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46BC" w:rsidRDefault="00C846BC" w:rsidP="00DC1E91">
      <w:pPr>
        <w:spacing w:after="0" w:line="240" w:lineRule="auto"/>
      </w:pPr>
      <w:r>
        <w:separator/>
      </w:r>
    </w:p>
  </w:endnote>
  <w:endnote w:type="continuationSeparator" w:id="0">
    <w:p w:rsidR="00C846BC" w:rsidRDefault="00C846BC" w:rsidP="00DC1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40F" w:rsidRDefault="00D6740F">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8D0F57">
      <w:rPr>
        <w:caps/>
        <w:noProof/>
        <w:color w:val="5B9BD5" w:themeColor="accent1"/>
      </w:rPr>
      <w:t>16</w:t>
    </w:r>
    <w:r>
      <w:rPr>
        <w:caps/>
        <w:noProof/>
        <w:color w:val="5B9BD5" w:themeColor="accent1"/>
      </w:rPr>
      <w:fldChar w:fldCharType="end"/>
    </w:r>
  </w:p>
  <w:p w:rsidR="00D6740F" w:rsidRDefault="00D6740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46BC" w:rsidRDefault="00C846BC" w:rsidP="00DC1E91">
      <w:pPr>
        <w:spacing w:after="0" w:line="240" w:lineRule="auto"/>
      </w:pPr>
      <w:r>
        <w:separator/>
      </w:r>
    </w:p>
  </w:footnote>
  <w:footnote w:type="continuationSeparator" w:id="0">
    <w:p w:rsidR="00C846BC" w:rsidRDefault="00C846BC" w:rsidP="00DC1E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D66672"/>
    <w:multiLevelType w:val="hybridMultilevel"/>
    <w:tmpl w:val="CD967B7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3D924FEF"/>
    <w:multiLevelType w:val="multilevel"/>
    <w:tmpl w:val="CE1483B2"/>
    <w:lvl w:ilvl="0">
      <w:start w:val="1"/>
      <w:numFmt w:val="decimal"/>
      <w:pStyle w:val="Heading"/>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F920775"/>
    <w:multiLevelType w:val="hybridMultilevel"/>
    <w:tmpl w:val="66BA809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15:restartNumberingAfterBreak="0">
    <w:nsid w:val="4E9B635B"/>
    <w:multiLevelType w:val="hybridMultilevel"/>
    <w:tmpl w:val="FE909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C836929"/>
    <w:multiLevelType w:val="hybridMultilevel"/>
    <w:tmpl w:val="0D0CFB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57C199A"/>
    <w:multiLevelType w:val="multilevel"/>
    <w:tmpl w:val="0CAEC2A0"/>
    <w:lvl w:ilvl="0">
      <w:start w:val="1"/>
      <w:numFmt w:val="bullet"/>
      <w:pStyle w:val="Content1"/>
      <w:lvlText w:val=""/>
      <w:lvlJc w:val="left"/>
      <w:pPr>
        <w:ind w:left="1429" w:hanging="360"/>
      </w:pPr>
      <w:rPr>
        <w:rFonts w:ascii="Symbol" w:hAnsi="Symbol" w:hint="default"/>
      </w:rPr>
    </w:lvl>
    <w:lvl w:ilvl="1">
      <w:start w:val="1"/>
      <w:numFmt w:val="bullet"/>
      <w:pStyle w:val="Content2"/>
      <w:lvlText w:val="-"/>
      <w:lvlJc w:val="left"/>
      <w:pPr>
        <w:ind w:left="2149" w:hanging="360"/>
      </w:pPr>
      <w:rPr>
        <w:rFonts w:ascii="Calibri" w:hAnsi="Calibri"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24E"/>
    <w:rsid w:val="00002C19"/>
    <w:rsid w:val="000052AC"/>
    <w:rsid w:val="00010A8A"/>
    <w:rsid w:val="000118D7"/>
    <w:rsid w:val="00014967"/>
    <w:rsid w:val="00021654"/>
    <w:rsid w:val="00021A75"/>
    <w:rsid w:val="00024628"/>
    <w:rsid w:val="00024671"/>
    <w:rsid w:val="00027FE3"/>
    <w:rsid w:val="000342C2"/>
    <w:rsid w:val="00037841"/>
    <w:rsid w:val="00040FF8"/>
    <w:rsid w:val="000419A4"/>
    <w:rsid w:val="0004241D"/>
    <w:rsid w:val="000424EE"/>
    <w:rsid w:val="000447E0"/>
    <w:rsid w:val="000453E3"/>
    <w:rsid w:val="000457D1"/>
    <w:rsid w:val="000541B4"/>
    <w:rsid w:val="00055A9B"/>
    <w:rsid w:val="00056B4E"/>
    <w:rsid w:val="0005717F"/>
    <w:rsid w:val="00060554"/>
    <w:rsid w:val="00060C35"/>
    <w:rsid w:val="00061C4D"/>
    <w:rsid w:val="00061D9C"/>
    <w:rsid w:val="000644AB"/>
    <w:rsid w:val="00074D9D"/>
    <w:rsid w:val="000778B6"/>
    <w:rsid w:val="00081E85"/>
    <w:rsid w:val="0008500C"/>
    <w:rsid w:val="00092885"/>
    <w:rsid w:val="0009775A"/>
    <w:rsid w:val="000A4BA9"/>
    <w:rsid w:val="000B1305"/>
    <w:rsid w:val="000B4B51"/>
    <w:rsid w:val="000B6E7D"/>
    <w:rsid w:val="000B6F9A"/>
    <w:rsid w:val="000B76EB"/>
    <w:rsid w:val="000C07E7"/>
    <w:rsid w:val="000C13AD"/>
    <w:rsid w:val="000C1435"/>
    <w:rsid w:val="000C3ECC"/>
    <w:rsid w:val="000C7941"/>
    <w:rsid w:val="000D3A1C"/>
    <w:rsid w:val="000D3F82"/>
    <w:rsid w:val="000D4875"/>
    <w:rsid w:val="000D7C16"/>
    <w:rsid w:val="000D7CD8"/>
    <w:rsid w:val="000E0F3A"/>
    <w:rsid w:val="000E4706"/>
    <w:rsid w:val="000E5875"/>
    <w:rsid w:val="000E70AB"/>
    <w:rsid w:val="000F4ACD"/>
    <w:rsid w:val="000F4FB5"/>
    <w:rsid w:val="000F5D07"/>
    <w:rsid w:val="00102024"/>
    <w:rsid w:val="001035C5"/>
    <w:rsid w:val="00105BE0"/>
    <w:rsid w:val="00113BE8"/>
    <w:rsid w:val="00117E82"/>
    <w:rsid w:val="0012118A"/>
    <w:rsid w:val="001229B3"/>
    <w:rsid w:val="0012301A"/>
    <w:rsid w:val="00125651"/>
    <w:rsid w:val="001276B9"/>
    <w:rsid w:val="00127BA1"/>
    <w:rsid w:val="00132E73"/>
    <w:rsid w:val="0013302F"/>
    <w:rsid w:val="00133341"/>
    <w:rsid w:val="001351D8"/>
    <w:rsid w:val="00141E18"/>
    <w:rsid w:val="00143F78"/>
    <w:rsid w:val="001455BB"/>
    <w:rsid w:val="00146C5F"/>
    <w:rsid w:val="00147133"/>
    <w:rsid w:val="00151541"/>
    <w:rsid w:val="0015558E"/>
    <w:rsid w:val="00156ACB"/>
    <w:rsid w:val="00157405"/>
    <w:rsid w:val="001616EA"/>
    <w:rsid w:val="00163424"/>
    <w:rsid w:val="00164107"/>
    <w:rsid w:val="00165484"/>
    <w:rsid w:val="00170E6F"/>
    <w:rsid w:val="00171007"/>
    <w:rsid w:val="001722DC"/>
    <w:rsid w:val="00173790"/>
    <w:rsid w:val="00174340"/>
    <w:rsid w:val="00174A5E"/>
    <w:rsid w:val="0018218F"/>
    <w:rsid w:val="00182EDB"/>
    <w:rsid w:val="00184D0B"/>
    <w:rsid w:val="0018550F"/>
    <w:rsid w:val="00193EA3"/>
    <w:rsid w:val="001946E8"/>
    <w:rsid w:val="001A168D"/>
    <w:rsid w:val="001A6021"/>
    <w:rsid w:val="001B3E75"/>
    <w:rsid w:val="001B5859"/>
    <w:rsid w:val="001B77DF"/>
    <w:rsid w:val="001C2869"/>
    <w:rsid w:val="001C2F27"/>
    <w:rsid w:val="001C751F"/>
    <w:rsid w:val="001D3410"/>
    <w:rsid w:val="001D471E"/>
    <w:rsid w:val="001D488B"/>
    <w:rsid w:val="001D4BDB"/>
    <w:rsid w:val="001D4CAD"/>
    <w:rsid w:val="001D5067"/>
    <w:rsid w:val="001E0C85"/>
    <w:rsid w:val="001E5966"/>
    <w:rsid w:val="001F2867"/>
    <w:rsid w:val="001F2EBC"/>
    <w:rsid w:val="001F3FC5"/>
    <w:rsid w:val="001F4087"/>
    <w:rsid w:val="001F4ED7"/>
    <w:rsid w:val="001F74EF"/>
    <w:rsid w:val="00205243"/>
    <w:rsid w:val="0020593E"/>
    <w:rsid w:val="0020714D"/>
    <w:rsid w:val="002104B2"/>
    <w:rsid w:val="00211170"/>
    <w:rsid w:val="0021213C"/>
    <w:rsid w:val="00216399"/>
    <w:rsid w:val="00216875"/>
    <w:rsid w:val="0022444A"/>
    <w:rsid w:val="00225B42"/>
    <w:rsid w:val="002266D6"/>
    <w:rsid w:val="00232A63"/>
    <w:rsid w:val="00232F16"/>
    <w:rsid w:val="00234993"/>
    <w:rsid w:val="00235629"/>
    <w:rsid w:val="00237580"/>
    <w:rsid w:val="002403DC"/>
    <w:rsid w:val="00242CE1"/>
    <w:rsid w:val="00244739"/>
    <w:rsid w:val="00251546"/>
    <w:rsid w:val="00264335"/>
    <w:rsid w:val="00267C56"/>
    <w:rsid w:val="00270181"/>
    <w:rsid w:val="0027324E"/>
    <w:rsid w:val="00273924"/>
    <w:rsid w:val="00274D8F"/>
    <w:rsid w:val="00274F05"/>
    <w:rsid w:val="002813A7"/>
    <w:rsid w:val="00281855"/>
    <w:rsid w:val="002836D5"/>
    <w:rsid w:val="00284359"/>
    <w:rsid w:val="002859EC"/>
    <w:rsid w:val="002866C2"/>
    <w:rsid w:val="00290F85"/>
    <w:rsid w:val="0029151B"/>
    <w:rsid w:val="00292C00"/>
    <w:rsid w:val="00294C99"/>
    <w:rsid w:val="00295DEA"/>
    <w:rsid w:val="002A1651"/>
    <w:rsid w:val="002A1CB0"/>
    <w:rsid w:val="002A4E99"/>
    <w:rsid w:val="002A5CBA"/>
    <w:rsid w:val="002A5E05"/>
    <w:rsid w:val="002A632A"/>
    <w:rsid w:val="002A7D62"/>
    <w:rsid w:val="002B141E"/>
    <w:rsid w:val="002B4E89"/>
    <w:rsid w:val="002B6B9F"/>
    <w:rsid w:val="002B6E90"/>
    <w:rsid w:val="002C34D7"/>
    <w:rsid w:val="002C47E1"/>
    <w:rsid w:val="002C4D85"/>
    <w:rsid w:val="002C4F8A"/>
    <w:rsid w:val="002C72F1"/>
    <w:rsid w:val="002D3011"/>
    <w:rsid w:val="002D3135"/>
    <w:rsid w:val="002D397E"/>
    <w:rsid w:val="002D58A3"/>
    <w:rsid w:val="002E0C6B"/>
    <w:rsid w:val="002E31FE"/>
    <w:rsid w:val="002E5406"/>
    <w:rsid w:val="002F0406"/>
    <w:rsid w:val="002F11E5"/>
    <w:rsid w:val="002F13F6"/>
    <w:rsid w:val="002F1B92"/>
    <w:rsid w:val="002F438C"/>
    <w:rsid w:val="002F5AE5"/>
    <w:rsid w:val="003026F1"/>
    <w:rsid w:val="00302AFB"/>
    <w:rsid w:val="0031021E"/>
    <w:rsid w:val="00310D87"/>
    <w:rsid w:val="00311E28"/>
    <w:rsid w:val="00312873"/>
    <w:rsid w:val="00312D11"/>
    <w:rsid w:val="00314A7C"/>
    <w:rsid w:val="00321F13"/>
    <w:rsid w:val="00322C20"/>
    <w:rsid w:val="003248B1"/>
    <w:rsid w:val="003254A2"/>
    <w:rsid w:val="00327766"/>
    <w:rsid w:val="003303D5"/>
    <w:rsid w:val="00330BD9"/>
    <w:rsid w:val="00330E61"/>
    <w:rsid w:val="00331C10"/>
    <w:rsid w:val="003323AE"/>
    <w:rsid w:val="003329EF"/>
    <w:rsid w:val="00335332"/>
    <w:rsid w:val="00340DEB"/>
    <w:rsid w:val="00343914"/>
    <w:rsid w:val="003448F9"/>
    <w:rsid w:val="0034669D"/>
    <w:rsid w:val="00347F38"/>
    <w:rsid w:val="0035124F"/>
    <w:rsid w:val="0035223B"/>
    <w:rsid w:val="00353E4E"/>
    <w:rsid w:val="0035681E"/>
    <w:rsid w:val="0036009D"/>
    <w:rsid w:val="00360983"/>
    <w:rsid w:val="00365ADE"/>
    <w:rsid w:val="00373C0D"/>
    <w:rsid w:val="003743CA"/>
    <w:rsid w:val="00374E00"/>
    <w:rsid w:val="003779C8"/>
    <w:rsid w:val="00381750"/>
    <w:rsid w:val="003824FE"/>
    <w:rsid w:val="00385A8B"/>
    <w:rsid w:val="00387BE1"/>
    <w:rsid w:val="00390363"/>
    <w:rsid w:val="00391F51"/>
    <w:rsid w:val="00392C69"/>
    <w:rsid w:val="00393181"/>
    <w:rsid w:val="0039375B"/>
    <w:rsid w:val="00397AC8"/>
    <w:rsid w:val="003A55DC"/>
    <w:rsid w:val="003A6980"/>
    <w:rsid w:val="003A71AA"/>
    <w:rsid w:val="003D7167"/>
    <w:rsid w:val="003E342E"/>
    <w:rsid w:val="003E784A"/>
    <w:rsid w:val="003F0453"/>
    <w:rsid w:val="003F0AA8"/>
    <w:rsid w:val="003F3C06"/>
    <w:rsid w:val="003F71B2"/>
    <w:rsid w:val="003F71C1"/>
    <w:rsid w:val="004044A4"/>
    <w:rsid w:val="00404690"/>
    <w:rsid w:val="00410117"/>
    <w:rsid w:val="00411F21"/>
    <w:rsid w:val="00413AA3"/>
    <w:rsid w:val="00414018"/>
    <w:rsid w:val="00415730"/>
    <w:rsid w:val="0042076C"/>
    <w:rsid w:val="00420C8A"/>
    <w:rsid w:val="004210DD"/>
    <w:rsid w:val="004216EF"/>
    <w:rsid w:val="00421C95"/>
    <w:rsid w:val="00423D56"/>
    <w:rsid w:val="00431634"/>
    <w:rsid w:val="00435100"/>
    <w:rsid w:val="00441563"/>
    <w:rsid w:val="00441EBB"/>
    <w:rsid w:val="00443934"/>
    <w:rsid w:val="004454C7"/>
    <w:rsid w:val="00445BA1"/>
    <w:rsid w:val="00445DDC"/>
    <w:rsid w:val="00446574"/>
    <w:rsid w:val="00452B96"/>
    <w:rsid w:val="00453A37"/>
    <w:rsid w:val="00457918"/>
    <w:rsid w:val="00460E2D"/>
    <w:rsid w:val="004613A3"/>
    <w:rsid w:val="00461A28"/>
    <w:rsid w:val="00461C47"/>
    <w:rsid w:val="00462F7E"/>
    <w:rsid w:val="00465B3F"/>
    <w:rsid w:val="00465E8D"/>
    <w:rsid w:val="0046659A"/>
    <w:rsid w:val="00471838"/>
    <w:rsid w:val="00473727"/>
    <w:rsid w:val="0047427E"/>
    <w:rsid w:val="00474B2D"/>
    <w:rsid w:val="00474C0C"/>
    <w:rsid w:val="00477614"/>
    <w:rsid w:val="00485348"/>
    <w:rsid w:val="00486BBA"/>
    <w:rsid w:val="0049185B"/>
    <w:rsid w:val="00491F87"/>
    <w:rsid w:val="00492BD3"/>
    <w:rsid w:val="00494A6E"/>
    <w:rsid w:val="00494C01"/>
    <w:rsid w:val="00494C42"/>
    <w:rsid w:val="004965DE"/>
    <w:rsid w:val="004A1580"/>
    <w:rsid w:val="004A1FAC"/>
    <w:rsid w:val="004A4B3D"/>
    <w:rsid w:val="004A5BA4"/>
    <w:rsid w:val="004B00D4"/>
    <w:rsid w:val="004B0539"/>
    <w:rsid w:val="004B0CAD"/>
    <w:rsid w:val="004B1417"/>
    <w:rsid w:val="004B5304"/>
    <w:rsid w:val="004B6CFD"/>
    <w:rsid w:val="004C3530"/>
    <w:rsid w:val="004C50FE"/>
    <w:rsid w:val="004C65BD"/>
    <w:rsid w:val="004C7B4F"/>
    <w:rsid w:val="004D6615"/>
    <w:rsid w:val="004E49E5"/>
    <w:rsid w:val="004E59C5"/>
    <w:rsid w:val="004E5B54"/>
    <w:rsid w:val="004E6C9B"/>
    <w:rsid w:val="004F3C2B"/>
    <w:rsid w:val="004F4B6C"/>
    <w:rsid w:val="0050032D"/>
    <w:rsid w:val="005061DA"/>
    <w:rsid w:val="00507C55"/>
    <w:rsid w:val="00510903"/>
    <w:rsid w:val="00510E2A"/>
    <w:rsid w:val="005138B7"/>
    <w:rsid w:val="00517CC3"/>
    <w:rsid w:val="0052124F"/>
    <w:rsid w:val="005216E4"/>
    <w:rsid w:val="00524C10"/>
    <w:rsid w:val="00526652"/>
    <w:rsid w:val="0053549E"/>
    <w:rsid w:val="00540261"/>
    <w:rsid w:val="00542528"/>
    <w:rsid w:val="005438CD"/>
    <w:rsid w:val="00551855"/>
    <w:rsid w:val="00554006"/>
    <w:rsid w:val="00556D6D"/>
    <w:rsid w:val="005578A2"/>
    <w:rsid w:val="00562A86"/>
    <w:rsid w:val="00565375"/>
    <w:rsid w:val="00570417"/>
    <w:rsid w:val="00571E04"/>
    <w:rsid w:val="00572B66"/>
    <w:rsid w:val="00581E5A"/>
    <w:rsid w:val="00583838"/>
    <w:rsid w:val="00584EF4"/>
    <w:rsid w:val="00587607"/>
    <w:rsid w:val="005916A2"/>
    <w:rsid w:val="00591BD3"/>
    <w:rsid w:val="00592A17"/>
    <w:rsid w:val="005957A7"/>
    <w:rsid w:val="0059668C"/>
    <w:rsid w:val="005A2640"/>
    <w:rsid w:val="005A7D6B"/>
    <w:rsid w:val="005B0BD2"/>
    <w:rsid w:val="005B4E4E"/>
    <w:rsid w:val="005B7CC2"/>
    <w:rsid w:val="005C096B"/>
    <w:rsid w:val="005C1DE6"/>
    <w:rsid w:val="005C4404"/>
    <w:rsid w:val="005C4D90"/>
    <w:rsid w:val="005C7551"/>
    <w:rsid w:val="005C76AE"/>
    <w:rsid w:val="005D1C83"/>
    <w:rsid w:val="005D3FF0"/>
    <w:rsid w:val="005D60C5"/>
    <w:rsid w:val="005E10F0"/>
    <w:rsid w:val="005E2CD3"/>
    <w:rsid w:val="005E3550"/>
    <w:rsid w:val="005E59DD"/>
    <w:rsid w:val="005E6F86"/>
    <w:rsid w:val="005E72E1"/>
    <w:rsid w:val="005F0648"/>
    <w:rsid w:val="005F4DF9"/>
    <w:rsid w:val="005F5793"/>
    <w:rsid w:val="005F760B"/>
    <w:rsid w:val="00600BE0"/>
    <w:rsid w:val="006163AF"/>
    <w:rsid w:val="00621CD2"/>
    <w:rsid w:val="00631CC4"/>
    <w:rsid w:val="0064074E"/>
    <w:rsid w:val="00640D53"/>
    <w:rsid w:val="00642993"/>
    <w:rsid w:val="006436F0"/>
    <w:rsid w:val="00643B39"/>
    <w:rsid w:val="00643F8A"/>
    <w:rsid w:val="00644084"/>
    <w:rsid w:val="0064578C"/>
    <w:rsid w:val="006521F0"/>
    <w:rsid w:val="00654EDC"/>
    <w:rsid w:val="0065500E"/>
    <w:rsid w:val="0065522D"/>
    <w:rsid w:val="00655856"/>
    <w:rsid w:val="00665377"/>
    <w:rsid w:val="00665F0D"/>
    <w:rsid w:val="006723FF"/>
    <w:rsid w:val="0067318F"/>
    <w:rsid w:val="00674A8D"/>
    <w:rsid w:val="00675D75"/>
    <w:rsid w:val="0068519D"/>
    <w:rsid w:val="006943C8"/>
    <w:rsid w:val="00694FB6"/>
    <w:rsid w:val="00695DF6"/>
    <w:rsid w:val="00696CDB"/>
    <w:rsid w:val="006A0929"/>
    <w:rsid w:val="006A1E5B"/>
    <w:rsid w:val="006A4908"/>
    <w:rsid w:val="006A51AC"/>
    <w:rsid w:val="006A6DA8"/>
    <w:rsid w:val="006A708E"/>
    <w:rsid w:val="006A7A3B"/>
    <w:rsid w:val="006B0CF1"/>
    <w:rsid w:val="006B202F"/>
    <w:rsid w:val="006B2463"/>
    <w:rsid w:val="006B7F8E"/>
    <w:rsid w:val="006C12AE"/>
    <w:rsid w:val="006C508F"/>
    <w:rsid w:val="006C5A07"/>
    <w:rsid w:val="006D01E2"/>
    <w:rsid w:val="006D3986"/>
    <w:rsid w:val="006D3BB7"/>
    <w:rsid w:val="006D4FF6"/>
    <w:rsid w:val="006D7E2F"/>
    <w:rsid w:val="006E03BA"/>
    <w:rsid w:val="006E06C1"/>
    <w:rsid w:val="006E2AC6"/>
    <w:rsid w:val="006E2E70"/>
    <w:rsid w:val="006E2EE0"/>
    <w:rsid w:val="006F489D"/>
    <w:rsid w:val="006F4F72"/>
    <w:rsid w:val="0070154E"/>
    <w:rsid w:val="00701DF6"/>
    <w:rsid w:val="007031D4"/>
    <w:rsid w:val="0070322A"/>
    <w:rsid w:val="0070559D"/>
    <w:rsid w:val="00707A27"/>
    <w:rsid w:val="00707D13"/>
    <w:rsid w:val="00710B1E"/>
    <w:rsid w:val="00713989"/>
    <w:rsid w:val="00722F19"/>
    <w:rsid w:val="00725A92"/>
    <w:rsid w:val="00725EA9"/>
    <w:rsid w:val="0072702B"/>
    <w:rsid w:val="00743284"/>
    <w:rsid w:val="00744AF0"/>
    <w:rsid w:val="00751832"/>
    <w:rsid w:val="0075487E"/>
    <w:rsid w:val="007560A8"/>
    <w:rsid w:val="0076056F"/>
    <w:rsid w:val="00761F0F"/>
    <w:rsid w:val="00766845"/>
    <w:rsid w:val="007705DF"/>
    <w:rsid w:val="0077204B"/>
    <w:rsid w:val="007723BC"/>
    <w:rsid w:val="00772B3E"/>
    <w:rsid w:val="00776A5A"/>
    <w:rsid w:val="00780CF4"/>
    <w:rsid w:val="00783E9B"/>
    <w:rsid w:val="00784551"/>
    <w:rsid w:val="00785109"/>
    <w:rsid w:val="007860F6"/>
    <w:rsid w:val="00786314"/>
    <w:rsid w:val="007879B8"/>
    <w:rsid w:val="007929F0"/>
    <w:rsid w:val="007972E4"/>
    <w:rsid w:val="00797B34"/>
    <w:rsid w:val="007A1549"/>
    <w:rsid w:val="007A1718"/>
    <w:rsid w:val="007A3DEB"/>
    <w:rsid w:val="007A648A"/>
    <w:rsid w:val="007B1917"/>
    <w:rsid w:val="007B1B40"/>
    <w:rsid w:val="007B22C6"/>
    <w:rsid w:val="007B3493"/>
    <w:rsid w:val="007B3D0C"/>
    <w:rsid w:val="007B3F01"/>
    <w:rsid w:val="007B40A5"/>
    <w:rsid w:val="007B6A6C"/>
    <w:rsid w:val="007B7E68"/>
    <w:rsid w:val="007C2684"/>
    <w:rsid w:val="007C26E7"/>
    <w:rsid w:val="007C42A7"/>
    <w:rsid w:val="007C53A4"/>
    <w:rsid w:val="007C64A6"/>
    <w:rsid w:val="007D47FB"/>
    <w:rsid w:val="007D50EB"/>
    <w:rsid w:val="007D68D6"/>
    <w:rsid w:val="007D765F"/>
    <w:rsid w:val="007E38CE"/>
    <w:rsid w:val="007E3B72"/>
    <w:rsid w:val="007E3ECB"/>
    <w:rsid w:val="007E4592"/>
    <w:rsid w:val="007E550A"/>
    <w:rsid w:val="007E7386"/>
    <w:rsid w:val="007F1A05"/>
    <w:rsid w:val="007F352D"/>
    <w:rsid w:val="007F416B"/>
    <w:rsid w:val="007F554B"/>
    <w:rsid w:val="00801CE1"/>
    <w:rsid w:val="00802E78"/>
    <w:rsid w:val="00803991"/>
    <w:rsid w:val="00804298"/>
    <w:rsid w:val="00804676"/>
    <w:rsid w:val="008046C3"/>
    <w:rsid w:val="00806D51"/>
    <w:rsid w:val="00811135"/>
    <w:rsid w:val="0081208F"/>
    <w:rsid w:val="0081484A"/>
    <w:rsid w:val="00814CAA"/>
    <w:rsid w:val="00814F8E"/>
    <w:rsid w:val="008169F2"/>
    <w:rsid w:val="0082066E"/>
    <w:rsid w:val="00821E35"/>
    <w:rsid w:val="00822658"/>
    <w:rsid w:val="00822F68"/>
    <w:rsid w:val="0082352F"/>
    <w:rsid w:val="008237A8"/>
    <w:rsid w:val="00823F14"/>
    <w:rsid w:val="008242AA"/>
    <w:rsid w:val="00824BC9"/>
    <w:rsid w:val="008322BA"/>
    <w:rsid w:val="00836340"/>
    <w:rsid w:val="00837149"/>
    <w:rsid w:val="00837936"/>
    <w:rsid w:val="00847F51"/>
    <w:rsid w:val="0085038C"/>
    <w:rsid w:val="00850C27"/>
    <w:rsid w:val="00855410"/>
    <w:rsid w:val="00856229"/>
    <w:rsid w:val="0086137C"/>
    <w:rsid w:val="0086605B"/>
    <w:rsid w:val="0087018D"/>
    <w:rsid w:val="00871161"/>
    <w:rsid w:val="0087223D"/>
    <w:rsid w:val="00872B94"/>
    <w:rsid w:val="00873A1B"/>
    <w:rsid w:val="00873F79"/>
    <w:rsid w:val="00874117"/>
    <w:rsid w:val="008757D8"/>
    <w:rsid w:val="008774F1"/>
    <w:rsid w:val="00881879"/>
    <w:rsid w:val="008819D9"/>
    <w:rsid w:val="00882A21"/>
    <w:rsid w:val="008959A8"/>
    <w:rsid w:val="008A3A14"/>
    <w:rsid w:val="008A520B"/>
    <w:rsid w:val="008B41AA"/>
    <w:rsid w:val="008B7D38"/>
    <w:rsid w:val="008C6701"/>
    <w:rsid w:val="008D06DC"/>
    <w:rsid w:val="008D0F57"/>
    <w:rsid w:val="008D1429"/>
    <w:rsid w:val="008D340E"/>
    <w:rsid w:val="008D568E"/>
    <w:rsid w:val="008E4445"/>
    <w:rsid w:val="008E546D"/>
    <w:rsid w:val="008E77CB"/>
    <w:rsid w:val="008F6828"/>
    <w:rsid w:val="00900273"/>
    <w:rsid w:val="0090192D"/>
    <w:rsid w:val="009025D0"/>
    <w:rsid w:val="00902C82"/>
    <w:rsid w:val="00903A0C"/>
    <w:rsid w:val="0090535E"/>
    <w:rsid w:val="00906542"/>
    <w:rsid w:val="00910910"/>
    <w:rsid w:val="009178B4"/>
    <w:rsid w:val="00917A89"/>
    <w:rsid w:val="00921D1E"/>
    <w:rsid w:val="00924C35"/>
    <w:rsid w:val="009253A7"/>
    <w:rsid w:val="009261F2"/>
    <w:rsid w:val="0093505A"/>
    <w:rsid w:val="0093788D"/>
    <w:rsid w:val="0094125C"/>
    <w:rsid w:val="009450A1"/>
    <w:rsid w:val="009465E8"/>
    <w:rsid w:val="00950235"/>
    <w:rsid w:val="009546E0"/>
    <w:rsid w:val="00956DF1"/>
    <w:rsid w:val="00956DFA"/>
    <w:rsid w:val="00956F0B"/>
    <w:rsid w:val="00957F15"/>
    <w:rsid w:val="00967361"/>
    <w:rsid w:val="009713AB"/>
    <w:rsid w:val="0097179E"/>
    <w:rsid w:val="00974981"/>
    <w:rsid w:val="00980EE5"/>
    <w:rsid w:val="0099108F"/>
    <w:rsid w:val="00991216"/>
    <w:rsid w:val="009917D4"/>
    <w:rsid w:val="00993503"/>
    <w:rsid w:val="00993E01"/>
    <w:rsid w:val="00995020"/>
    <w:rsid w:val="00996056"/>
    <w:rsid w:val="009A16F8"/>
    <w:rsid w:val="009A3133"/>
    <w:rsid w:val="009A3282"/>
    <w:rsid w:val="009A5394"/>
    <w:rsid w:val="009B20D2"/>
    <w:rsid w:val="009B3296"/>
    <w:rsid w:val="009B7980"/>
    <w:rsid w:val="009C0D3D"/>
    <w:rsid w:val="009C39A1"/>
    <w:rsid w:val="009C5E37"/>
    <w:rsid w:val="009D2B87"/>
    <w:rsid w:val="009D6AA1"/>
    <w:rsid w:val="009D7347"/>
    <w:rsid w:val="009D74B4"/>
    <w:rsid w:val="009E0FBC"/>
    <w:rsid w:val="009E4C3B"/>
    <w:rsid w:val="009E59DD"/>
    <w:rsid w:val="009F22B1"/>
    <w:rsid w:val="009F36E3"/>
    <w:rsid w:val="009F667C"/>
    <w:rsid w:val="00A00C82"/>
    <w:rsid w:val="00A00F6A"/>
    <w:rsid w:val="00A04302"/>
    <w:rsid w:val="00A063E3"/>
    <w:rsid w:val="00A11124"/>
    <w:rsid w:val="00A11FF3"/>
    <w:rsid w:val="00A121B1"/>
    <w:rsid w:val="00A142F8"/>
    <w:rsid w:val="00A14ED2"/>
    <w:rsid w:val="00A21D04"/>
    <w:rsid w:val="00A2612A"/>
    <w:rsid w:val="00A26194"/>
    <w:rsid w:val="00A2768D"/>
    <w:rsid w:val="00A27C2A"/>
    <w:rsid w:val="00A31F0C"/>
    <w:rsid w:val="00A3245F"/>
    <w:rsid w:val="00A3271A"/>
    <w:rsid w:val="00A33B64"/>
    <w:rsid w:val="00A43604"/>
    <w:rsid w:val="00A43957"/>
    <w:rsid w:val="00A43B3D"/>
    <w:rsid w:val="00A459E4"/>
    <w:rsid w:val="00A46B16"/>
    <w:rsid w:val="00A53B05"/>
    <w:rsid w:val="00A54AE4"/>
    <w:rsid w:val="00A54D83"/>
    <w:rsid w:val="00A553D1"/>
    <w:rsid w:val="00A55A17"/>
    <w:rsid w:val="00A55FA2"/>
    <w:rsid w:val="00A57E0A"/>
    <w:rsid w:val="00A62694"/>
    <w:rsid w:val="00A65D3F"/>
    <w:rsid w:val="00A727DF"/>
    <w:rsid w:val="00A72A79"/>
    <w:rsid w:val="00A749D4"/>
    <w:rsid w:val="00A774FB"/>
    <w:rsid w:val="00A777CB"/>
    <w:rsid w:val="00A80D8B"/>
    <w:rsid w:val="00A80E86"/>
    <w:rsid w:val="00A834B2"/>
    <w:rsid w:val="00A86124"/>
    <w:rsid w:val="00A86446"/>
    <w:rsid w:val="00A87D56"/>
    <w:rsid w:val="00A91493"/>
    <w:rsid w:val="00A93BC9"/>
    <w:rsid w:val="00A94EFE"/>
    <w:rsid w:val="00AA0715"/>
    <w:rsid w:val="00AA6B85"/>
    <w:rsid w:val="00AB3EC3"/>
    <w:rsid w:val="00AB546D"/>
    <w:rsid w:val="00AB632F"/>
    <w:rsid w:val="00AB654F"/>
    <w:rsid w:val="00AB6CE4"/>
    <w:rsid w:val="00AC1A2D"/>
    <w:rsid w:val="00AC28D3"/>
    <w:rsid w:val="00AC3E23"/>
    <w:rsid w:val="00AD0787"/>
    <w:rsid w:val="00AD2C3F"/>
    <w:rsid w:val="00AD4B99"/>
    <w:rsid w:val="00AD5273"/>
    <w:rsid w:val="00AE2A07"/>
    <w:rsid w:val="00AE2A52"/>
    <w:rsid w:val="00AE49D3"/>
    <w:rsid w:val="00AE4CE2"/>
    <w:rsid w:val="00AE5BC2"/>
    <w:rsid w:val="00AE5F33"/>
    <w:rsid w:val="00AE69A7"/>
    <w:rsid w:val="00AF1952"/>
    <w:rsid w:val="00AF2279"/>
    <w:rsid w:val="00AF257E"/>
    <w:rsid w:val="00AF2EE4"/>
    <w:rsid w:val="00B00132"/>
    <w:rsid w:val="00B00A8D"/>
    <w:rsid w:val="00B047F6"/>
    <w:rsid w:val="00B06543"/>
    <w:rsid w:val="00B1124E"/>
    <w:rsid w:val="00B14D6A"/>
    <w:rsid w:val="00B16C83"/>
    <w:rsid w:val="00B16DCB"/>
    <w:rsid w:val="00B23E78"/>
    <w:rsid w:val="00B267CA"/>
    <w:rsid w:val="00B31D12"/>
    <w:rsid w:val="00B33B08"/>
    <w:rsid w:val="00B40060"/>
    <w:rsid w:val="00B46415"/>
    <w:rsid w:val="00B46CA2"/>
    <w:rsid w:val="00B47F95"/>
    <w:rsid w:val="00B50BC7"/>
    <w:rsid w:val="00B51D9B"/>
    <w:rsid w:val="00B523E8"/>
    <w:rsid w:val="00B53A2D"/>
    <w:rsid w:val="00B55DF7"/>
    <w:rsid w:val="00B61539"/>
    <w:rsid w:val="00B65399"/>
    <w:rsid w:val="00B72A40"/>
    <w:rsid w:val="00B762A6"/>
    <w:rsid w:val="00B7790B"/>
    <w:rsid w:val="00B8156D"/>
    <w:rsid w:val="00B81F40"/>
    <w:rsid w:val="00B83E4D"/>
    <w:rsid w:val="00B8472E"/>
    <w:rsid w:val="00B85CEE"/>
    <w:rsid w:val="00B85DAF"/>
    <w:rsid w:val="00B93B64"/>
    <w:rsid w:val="00B96B34"/>
    <w:rsid w:val="00B97191"/>
    <w:rsid w:val="00B97315"/>
    <w:rsid w:val="00B975D3"/>
    <w:rsid w:val="00B97ADF"/>
    <w:rsid w:val="00BA30CA"/>
    <w:rsid w:val="00BA4458"/>
    <w:rsid w:val="00BA560F"/>
    <w:rsid w:val="00BA58E8"/>
    <w:rsid w:val="00BA6021"/>
    <w:rsid w:val="00BA758A"/>
    <w:rsid w:val="00BB616E"/>
    <w:rsid w:val="00BC05C2"/>
    <w:rsid w:val="00BC0615"/>
    <w:rsid w:val="00BC1287"/>
    <w:rsid w:val="00BC15B9"/>
    <w:rsid w:val="00BC16CA"/>
    <w:rsid w:val="00BC50AB"/>
    <w:rsid w:val="00BC5EA1"/>
    <w:rsid w:val="00BC6DAD"/>
    <w:rsid w:val="00BD268A"/>
    <w:rsid w:val="00BD3AE0"/>
    <w:rsid w:val="00BD41DA"/>
    <w:rsid w:val="00BD43BD"/>
    <w:rsid w:val="00BD6402"/>
    <w:rsid w:val="00BD642A"/>
    <w:rsid w:val="00BE05F9"/>
    <w:rsid w:val="00BE1203"/>
    <w:rsid w:val="00BE1E13"/>
    <w:rsid w:val="00BE2BB6"/>
    <w:rsid w:val="00BF002E"/>
    <w:rsid w:val="00BF01EF"/>
    <w:rsid w:val="00BF03BF"/>
    <w:rsid w:val="00BF109C"/>
    <w:rsid w:val="00BF3561"/>
    <w:rsid w:val="00BF5140"/>
    <w:rsid w:val="00BF7F87"/>
    <w:rsid w:val="00C0122C"/>
    <w:rsid w:val="00C0316B"/>
    <w:rsid w:val="00C0416F"/>
    <w:rsid w:val="00C055D4"/>
    <w:rsid w:val="00C070DE"/>
    <w:rsid w:val="00C07328"/>
    <w:rsid w:val="00C1309F"/>
    <w:rsid w:val="00C1382A"/>
    <w:rsid w:val="00C141A7"/>
    <w:rsid w:val="00C20B93"/>
    <w:rsid w:val="00C2378E"/>
    <w:rsid w:val="00C30110"/>
    <w:rsid w:val="00C30755"/>
    <w:rsid w:val="00C3120A"/>
    <w:rsid w:val="00C32807"/>
    <w:rsid w:val="00C32965"/>
    <w:rsid w:val="00C357A3"/>
    <w:rsid w:val="00C35BA2"/>
    <w:rsid w:val="00C36300"/>
    <w:rsid w:val="00C368BA"/>
    <w:rsid w:val="00C36D98"/>
    <w:rsid w:val="00C3734D"/>
    <w:rsid w:val="00C37460"/>
    <w:rsid w:val="00C425FB"/>
    <w:rsid w:val="00C431C4"/>
    <w:rsid w:val="00C47680"/>
    <w:rsid w:val="00C51C3F"/>
    <w:rsid w:val="00C53001"/>
    <w:rsid w:val="00C538C3"/>
    <w:rsid w:val="00C55D44"/>
    <w:rsid w:val="00C6095D"/>
    <w:rsid w:val="00C61AA7"/>
    <w:rsid w:val="00C7093C"/>
    <w:rsid w:val="00C73872"/>
    <w:rsid w:val="00C76B0E"/>
    <w:rsid w:val="00C80F3F"/>
    <w:rsid w:val="00C820C0"/>
    <w:rsid w:val="00C82466"/>
    <w:rsid w:val="00C846BC"/>
    <w:rsid w:val="00C8797B"/>
    <w:rsid w:val="00C92E21"/>
    <w:rsid w:val="00C94116"/>
    <w:rsid w:val="00C96E43"/>
    <w:rsid w:val="00CA0071"/>
    <w:rsid w:val="00CA207A"/>
    <w:rsid w:val="00CA368C"/>
    <w:rsid w:val="00CA60C5"/>
    <w:rsid w:val="00CA7B16"/>
    <w:rsid w:val="00CB3D73"/>
    <w:rsid w:val="00CB49A4"/>
    <w:rsid w:val="00CC0597"/>
    <w:rsid w:val="00CC170B"/>
    <w:rsid w:val="00CC553D"/>
    <w:rsid w:val="00CC6D08"/>
    <w:rsid w:val="00CC6DAF"/>
    <w:rsid w:val="00CC778B"/>
    <w:rsid w:val="00CC7A3D"/>
    <w:rsid w:val="00CD506F"/>
    <w:rsid w:val="00CD552A"/>
    <w:rsid w:val="00CE1219"/>
    <w:rsid w:val="00CE1B0D"/>
    <w:rsid w:val="00CE72E6"/>
    <w:rsid w:val="00CF3B86"/>
    <w:rsid w:val="00CF5576"/>
    <w:rsid w:val="00CF719B"/>
    <w:rsid w:val="00D0116D"/>
    <w:rsid w:val="00D028F8"/>
    <w:rsid w:val="00D0331A"/>
    <w:rsid w:val="00D06530"/>
    <w:rsid w:val="00D071B8"/>
    <w:rsid w:val="00D11F5A"/>
    <w:rsid w:val="00D16B44"/>
    <w:rsid w:val="00D1708C"/>
    <w:rsid w:val="00D20A56"/>
    <w:rsid w:val="00D218D6"/>
    <w:rsid w:val="00D33945"/>
    <w:rsid w:val="00D3400D"/>
    <w:rsid w:val="00D344C0"/>
    <w:rsid w:val="00D432C9"/>
    <w:rsid w:val="00D43310"/>
    <w:rsid w:val="00D46CAD"/>
    <w:rsid w:val="00D47EE3"/>
    <w:rsid w:val="00D604EA"/>
    <w:rsid w:val="00D624EA"/>
    <w:rsid w:val="00D64A31"/>
    <w:rsid w:val="00D6740F"/>
    <w:rsid w:val="00D70B8D"/>
    <w:rsid w:val="00D7146A"/>
    <w:rsid w:val="00D716FF"/>
    <w:rsid w:val="00D71F0A"/>
    <w:rsid w:val="00D75235"/>
    <w:rsid w:val="00D754B9"/>
    <w:rsid w:val="00D761CD"/>
    <w:rsid w:val="00D772D1"/>
    <w:rsid w:val="00D775CB"/>
    <w:rsid w:val="00D776A8"/>
    <w:rsid w:val="00D77F0B"/>
    <w:rsid w:val="00D81FC0"/>
    <w:rsid w:val="00D85FE8"/>
    <w:rsid w:val="00D86E3F"/>
    <w:rsid w:val="00D86FB7"/>
    <w:rsid w:val="00D91892"/>
    <w:rsid w:val="00D946FF"/>
    <w:rsid w:val="00DA0AF9"/>
    <w:rsid w:val="00DA1A13"/>
    <w:rsid w:val="00DA1E37"/>
    <w:rsid w:val="00DA50C8"/>
    <w:rsid w:val="00DA5DF2"/>
    <w:rsid w:val="00DB22F9"/>
    <w:rsid w:val="00DB2786"/>
    <w:rsid w:val="00DB5E78"/>
    <w:rsid w:val="00DC1E91"/>
    <w:rsid w:val="00DC69BA"/>
    <w:rsid w:val="00DC74DE"/>
    <w:rsid w:val="00DD3417"/>
    <w:rsid w:val="00DD5FC7"/>
    <w:rsid w:val="00DD6A64"/>
    <w:rsid w:val="00DD762F"/>
    <w:rsid w:val="00DE0173"/>
    <w:rsid w:val="00DE1D7E"/>
    <w:rsid w:val="00DE2723"/>
    <w:rsid w:val="00DE2BD4"/>
    <w:rsid w:val="00DE6FB8"/>
    <w:rsid w:val="00DF072D"/>
    <w:rsid w:val="00DF0951"/>
    <w:rsid w:val="00E0434F"/>
    <w:rsid w:val="00E053F0"/>
    <w:rsid w:val="00E05D08"/>
    <w:rsid w:val="00E10D71"/>
    <w:rsid w:val="00E11A42"/>
    <w:rsid w:val="00E1260C"/>
    <w:rsid w:val="00E12DD4"/>
    <w:rsid w:val="00E12F15"/>
    <w:rsid w:val="00E2396F"/>
    <w:rsid w:val="00E2438F"/>
    <w:rsid w:val="00E25246"/>
    <w:rsid w:val="00E30BE2"/>
    <w:rsid w:val="00E337BF"/>
    <w:rsid w:val="00E345F8"/>
    <w:rsid w:val="00E3471B"/>
    <w:rsid w:val="00E37F7F"/>
    <w:rsid w:val="00E4048E"/>
    <w:rsid w:val="00E41544"/>
    <w:rsid w:val="00E42895"/>
    <w:rsid w:val="00E44B1F"/>
    <w:rsid w:val="00E4560A"/>
    <w:rsid w:val="00E4761B"/>
    <w:rsid w:val="00E50359"/>
    <w:rsid w:val="00E5177D"/>
    <w:rsid w:val="00E53BF2"/>
    <w:rsid w:val="00E540BC"/>
    <w:rsid w:val="00E54950"/>
    <w:rsid w:val="00E61CF6"/>
    <w:rsid w:val="00E66C5F"/>
    <w:rsid w:val="00E6771F"/>
    <w:rsid w:val="00E7004F"/>
    <w:rsid w:val="00E70BA0"/>
    <w:rsid w:val="00E72257"/>
    <w:rsid w:val="00E74866"/>
    <w:rsid w:val="00E77B24"/>
    <w:rsid w:val="00E77F6D"/>
    <w:rsid w:val="00E80D12"/>
    <w:rsid w:val="00E87CB1"/>
    <w:rsid w:val="00E90A2E"/>
    <w:rsid w:val="00E94487"/>
    <w:rsid w:val="00E96478"/>
    <w:rsid w:val="00E9752E"/>
    <w:rsid w:val="00E97C63"/>
    <w:rsid w:val="00EA35F1"/>
    <w:rsid w:val="00EA4244"/>
    <w:rsid w:val="00EB23CE"/>
    <w:rsid w:val="00EB407E"/>
    <w:rsid w:val="00EB4637"/>
    <w:rsid w:val="00EB4D79"/>
    <w:rsid w:val="00EB5438"/>
    <w:rsid w:val="00EB66FB"/>
    <w:rsid w:val="00EC0F95"/>
    <w:rsid w:val="00EC2408"/>
    <w:rsid w:val="00EC6EE1"/>
    <w:rsid w:val="00ED4174"/>
    <w:rsid w:val="00ED41D8"/>
    <w:rsid w:val="00ED7994"/>
    <w:rsid w:val="00EE0CF1"/>
    <w:rsid w:val="00EE33A5"/>
    <w:rsid w:val="00EE4B9D"/>
    <w:rsid w:val="00EE5D5A"/>
    <w:rsid w:val="00EE6E10"/>
    <w:rsid w:val="00EF240C"/>
    <w:rsid w:val="00EF2906"/>
    <w:rsid w:val="00EF7356"/>
    <w:rsid w:val="00EF7555"/>
    <w:rsid w:val="00F00E75"/>
    <w:rsid w:val="00F0147A"/>
    <w:rsid w:val="00F02104"/>
    <w:rsid w:val="00F0417F"/>
    <w:rsid w:val="00F06FD7"/>
    <w:rsid w:val="00F1110D"/>
    <w:rsid w:val="00F166DC"/>
    <w:rsid w:val="00F167F4"/>
    <w:rsid w:val="00F2198B"/>
    <w:rsid w:val="00F21E1F"/>
    <w:rsid w:val="00F275FA"/>
    <w:rsid w:val="00F27D9B"/>
    <w:rsid w:val="00F32278"/>
    <w:rsid w:val="00F33AEE"/>
    <w:rsid w:val="00F35CA5"/>
    <w:rsid w:val="00F370E0"/>
    <w:rsid w:val="00F42352"/>
    <w:rsid w:val="00F42E9E"/>
    <w:rsid w:val="00F47E82"/>
    <w:rsid w:val="00F500A9"/>
    <w:rsid w:val="00F50119"/>
    <w:rsid w:val="00F5084D"/>
    <w:rsid w:val="00F51EAA"/>
    <w:rsid w:val="00F52F12"/>
    <w:rsid w:val="00F61DAE"/>
    <w:rsid w:val="00F62971"/>
    <w:rsid w:val="00F63379"/>
    <w:rsid w:val="00F66320"/>
    <w:rsid w:val="00F71A66"/>
    <w:rsid w:val="00F72014"/>
    <w:rsid w:val="00F72C0F"/>
    <w:rsid w:val="00F80637"/>
    <w:rsid w:val="00F80A7A"/>
    <w:rsid w:val="00F80AAD"/>
    <w:rsid w:val="00F81947"/>
    <w:rsid w:val="00F83194"/>
    <w:rsid w:val="00F83EE7"/>
    <w:rsid w:val="00F85676"/>
    <w:rsid w:val="00F856C8"/>
    <w:rsid w:val="00F92B8E"/>
    <w:rsid w:val="00F9344D"/>
    <w:rsid w:val="00F94F5E"/>
    <w:rsid w:val="00FA00F2"/>
    <w:rsid w:val="00FA499D"/>
    <w:rsid w:val="00FB08EA"/>
    <w:rsid w:val="00FB0FF6"/>
    <w:rsid w:val="00FB214A"/>
    <w:rsid w:val="00FB2FC8"/>
    <w:rsid w:val="00FB42FA"/>
    <w:rsid w:val="00FB6159"/>
    <w:rsid w:val="00FC019A"/>
    <w:rsid w:val="00FC07A1"/>
    <w:rsid w:val="00FC07F5"/>
    <w:rsid w:val="00FC3984"/>
    <w:rsid w:val="00FC39B5"/>
    <w:rsid w:val="00FC520F"/>
    <w:rsid w:val="00FC5E2B"/>
    <w:rsid w:val="00FC7BA1"/>
    <w:rsid w:val="00FC7C07"/>
    <w:rsid w:val="00FD2132"/>
    <w:rsid w:val="00FD6D72"/>
    <w:rsid w:val="00FE7011"/>
    <w:rsid w:val="00FF39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7CF31F3"/>
  <w15:docId w15:val="{EDEBB310-50D9-4154-BFF7-75EAFF666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31F0C"/>
  </w:style>
  <w:style w:type="paragraph" w:styleId="Heading1">
    <w:name w:val="heading 1"/>
    <w:basedOn w:val="Normal"/>
    <w:next w:val="Normal"/>
    <w:link w:val="Heading1Char"/>
    <w:uiPriority w:val="9"/>
    <w:qFormat/>
    <w:rsid w:val="000C3E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3ECC"/>
    <w:pPr>
      <w:spacing w:after="0" w:line="240" w:lineRule="auto"/>
    </w:pPr>
    <w:rPr>
      <w:rFonts w:eastAsiaTheme="minorEastAsia"/>
      <w:lang w:eastAsia="en-GB"/>
    </w:rPr>
  </w:style>
  <w:style w:type="character" w:customStyle="1" w:styleId="NoSpacingChar">
    <w:name w:val="No Spacing Char"/>
    <w:basedOn w:val="DefaultParagraphFont"/>
    <w:link w:val="NoSpacing"/>
    <w:uiPriority w:val="1"/>
    <w:rsid w:val="000C3ECC"/>
    <w:rPr>
      <w:rFonts w:eastAsiaTheme="minorEastAsia"/>
      <w:lang w:eastAsia="en-GB"/>
    </w:rPr>
  </w:style>
  <w:style w:type="character" w:customStyle="1" w:styleId="Heading1Char">
    <w:name w:val="Heading 1 Char"/>
    <w:basedOn w:val="DefaultParagraphFont"/>
    <w:link w:val="Heading1"/>
    <w:uiPriority w:val="9"/>
    <w:rsid w:val="000C3EC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C3ECC"/>
    <w:pPr>
      <w:outlineLvl w:val="9"/>
    </w:pPr>
    <w:rPr>
      <w:lang w:eastAsia="en-GB"/>
    </w:rPr>
  </w:style>
  <w:style w:type="paragraph" w:styleId="TOC1">
    <w:name w:val="toc 1"/>
    <w:basedOn w:val="Normal"/>
    <w:next w:val="Normal"/>
    <w:autoRedefine/>
    <w:uiPriority w:val="39"/>
    <w:unhideWhenUsed/>
    <w:rsid w:val="000C3ECC"/>
    <w:pPr>
      <w:spacing w:after="100"/>
    </w:pPr>
  </w:style>
  <w:style w:type="character" w:styleId="Hyperlink">
    <w:name w:val="Hyperlink"/>
    <w:basedOn w:val="DefaultParagraphFont"/>
    <w:uiPriority w:val="99"/>
    <w:unhideWhenUsed/>
    <w:rsid w:val="000C3ECC"/>
    <w:rPr>
      <w:color w:val="0563C1" w:themeColor="hyperlink"/>
      <w:u w:val="single"/>
    </w:rPr>
  </w:style>
  <w:style w:type="paragraph" w:styleId="Header">
    <w:name w:val="header"/>
    <w:basedOn w:val="Normal"/>
    <w:link w:val="HeaderChar"/>
    <w:uiPriority w:val="99"/>
    <w:unhideWhenUsed/>
    <w:rsid w:val="00DC1E91"/>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1E91"/>
  </w:style>
  <w:style w:type="paragraph" w:styleId="Footer">
    <w:name w:val="footer"/>
    <w:basedOn w:val="Normal"/>
    <w:link w:val="FooterChar"/>
    <w:uiPriority w:val="99"/>
    <w:unhideWhenUsed/>
    <w:rsid w:val="00DC1E91"/>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1E91"/>
  </w:style>
  <w:style w:type="paragraph" w:styleId="BalloonText">
    <w:name w:val="Balloon Text"/>
    <w:basedOn w:val="Normal"/>
    <w:link w:val="BalloonTextChar"/>
    <w:uiPriority w:val="99"/>
    <w:semiHidden/>
    <w:unhideWhenUsed/>
    <w:rsid w:val="006F4F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F72"/>
    <w:rPr>
      <w:rFonts w:ascii="Tahoma" w:hAnsi="Tahoma" w:cs="Tahoma"/>
      <w:sz w:val="16"/>
      <w:szCs w:val="16"/>
    </w:rPr>
  </w:style>
  <w:style w:type="paragraph" w:customStyle="1" w:styleId="Content">
    <w:name w:val="Content"/>
    <w:basedOn w:val="Normal"/>
    <w:link w:val="ContentChar"/>
    <w:qFormat/>
    <w:rsid w:val="00F61DAE"/>
    <w:pPr>
      <w:spacing w:before="120" w:after="120" w:line="240" w:lineRule="auto"/>
      <w:ind w:left="709"/>
    </w:pPr>
    <w:rPr>
      <w:sz w:val="28"/>
      <w:szCs w:val="28"/>
    </w:rPr>
  </w:style>
  <w:style w:type="paragraph" w:customStyle="1" w:styleId="Heading">
    <w:name w:val="Heading"/>
    <w:basedOn w:val="Heading1"/>
    <w:link w:val="HeadingChar"/>
    <w:qFormat/>
    <w:rsid w:val="00E4560A"/>
    <w:pPr>
      <w:numPr>
        <w:numId w:val="3"/>
      </w:numPr>
      <w:ind w:left="357" w:hanging="357"/>
    </w:pPr>
    <w:rPr>
      <w:b/>
      <w:sz w:val="40"/>
      <w:szCs w:val="40"/>
    </w:rPr>
  </w:style>
  <w:style w:type="character" w:customStyle="1" w:styleId="ContentChar">
    <w:name w:val="Content Char"/>
    <w:basedOn w:val="DefaultParagraphFont"/>
    <w:link w:val="Content"/>
    <w:rsid w:val="00F61DAE"/>
    <w:rPr>
      <w:sz w:val="28"/>
      <w:szCs w:val="28"/>
    </w:rPr>
  </w:style>
  <w:style w:type="paragraph" w:customStyle="1" w:styleId="Content1">
    <w:name w:val="Content1"/>
    <w:basedOn w:val="Content"/>
    <w:link w:val="Content1Char"/>
    <w:qFormat/>
    <w:rsid w:val="00F32278"/>
    <w:pPr>
      <w:keepNext/>
      <w:numPr>
        <w:numId w:val="6"/>
      </w:numPr>
      <w:ind w:left="1135" w:hanging="284"/>
    </w:pPr>
  </w:style>
  <w:style w:type="character" w:customStyle="1" w:styleId="HeadingChar">
    <w:name w:val="Heading Char"/>
    <w:basedOn w:val="Heading1Char"/>
    <w:link w:val="Heading"/>
    <w:rsid w:val="00E4560A"/>
    <w:rPr>
      <w:rFonts w:asciiTheme="majorHAnsi" w:eastAsiaTheme="majorEastAsia" w:hAnsiTheme="majorHAnsi" w:cstheme="majorBidi"/>
      <w:b/>
      <w:color w:val="2E74B5" w:themeColor="accent1" w:themeShade="BF"/>
      <w:sz w:val="40"/>
      <w:szCs w:val="40"/>
    </w:rPr>
  </w:style>
  <w:style w:type="paragraph" w:customStyle="1" w:styleId="Content2">
    <w:name w:val="Content2"/>
    <w:basedOn w:val="Content"/>
    <w:link w:val="Content2Char"/>
    <w:qFormat/>
    <w:rsid w:val="000778B6"/>
    <w:pPr>
      <w:numPr>
        <w:ilvl w:val="1"/>
        <w:numId w:val="6"/>
      </w:numPr>
      <w:spacing w:before="0" w:after="0"/>
      <w:ind w:left="1418" w:hanging="284"/>
    </w:pPr>
  </w:style>
  <w:style w:type="character" w:customStyle="1" w:styleId="Content1Char">
    <w:name w:val="Content1 Char"/>
    <w:basedOn w:val="ContentChar"/>
    <w:link w:val="Content1"/>
    <w:rsid w:val="00F32278"/>
    <w:rPr>
      <w:sz w:val="28"/>
      <w:szCs w:val="28"/>
    </w:rPr>
  </w:style>
  <w:style w:type="character" w:customStyle="1" w:styleId="Content2Char">
    <w:name w:val="Content2 Char"/>
    <w:basedOn w:val="ContentChar"/>
    <w:link w:val="Content2"/>
    <w:rsid w:val="000778B6"/>
    <w:rPr>
      <w:sz w:val="28"/>
      <w:szCs w:val="28"/>
    </w:rPr>
  </w:style>
  <w:style w:type="table" w:styleId="TableGrid">
    <w:name w:val="Table Grid"/>
    <w:basedOn w:val="TableNormal"/>
    <w:uiPriority w:val="39"/>
    <w:rsid w:val="00041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00A8D"/>
    <w:pPr>
      <w:spacing w:after="100"/>
      <w:ind w:left="220"/>
    </w:pPr>
    <w:rPr>
      <w:rFonts w:eastAsiaTheme="minorEastAsia" w:cs="Times New Roman"/>
      <w:lang w:val="en-US"/>
    </w:rPr>
  </w:style>
  <w:style w:type="paragraph" w:styleId="TOC3">
    <w:name w:val="toc 3"/>
    <w:basedOn w:val="Normal"/>
    <w:next w:val="Normal"/>
    <w:autoRedefine/>
    <w:uiPriority w:val="39"/>
    <w:unhideWhenUsed/>
    <w:rsid w:val="00B00A8D"/>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theme" Target="theme/theme1.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code.makery.ch/library/javafx-8-tutorial/" TargetMode="External"/><Relationship Id="rId17" Type="http://schemas.openxmlformats.org/officeDocument/2006/relationships/package" Target="embeddings/Microsoft_Visio_Drawing.vsdx"/><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ocs.oracle.com/javase/8/javafx/api/javafx/scene/doc-files/cssref.html"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package" Target="embeddings/Microsoft_Visio_Drawing1.vsdx"/><Relationship Id="rId36" Type="http://schemas.openxmlformats.org/officeDocument/2006/relationships/hyperlink" Target="https://github.com/Nimita311/ENCA-Andriod" TargetMode="External"/><Relationship Id="rId10" Type="http://schemas.openxmlformats.org/officeDocument/2006/relationships/hyperlink" Target="http://docs.oracle.com/javase/8/javafx/api/toc.htm" TargetMode="Externa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docs.oracle.com/javase/8/docs/api/"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s://www.amazon.de/Bissell-1137E-Remover-Enzyme-Cleaning/dp/B00DPVNTG8/ref=sr_1_4?ie=UTF8&amp;qid=1467900739&amp;sr=8-4&amp;keywords=cleaning+agent"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477554-F4FD-49F6-B3DD-AC856DD23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34</Pages>
  <Words>3269</Words>
  <Characters>18637</Characters>
  <Application>Microsoft Office Word</Application>
  <DocSecurity>0</DocSecurity>
  <Lines>155</Lines>
  <Paragraphs>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1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H</dc:creator>
  <cp:lastModifiedBy>Bobby Gong</cp:lastModifiedBy>
  <cp:revision>1678</cp:revision>
  <cp:lastPrinted>2016-05-03T16:22:00Z</cp:lastPrinted>
  <dcterms:created xsi:type="dcterms:W3CDTF">2015-05-10T13:01:00Z</dcterms:created>
  <dcterms:modified xsi:type="dcterms:W3CDTF">2016-07-17T12:10:00Z</dcterms:modified>
</cp:coreProperties>
</file>